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3"/>
  </p:notesMasterIdLst>
  <p:sldIdLst>
    <p:sldId id="256" r:id="rId2"/>
    <p:sldId id="257" r:id="rId3"/>
    <p:sldId id="289" r:id="rId4"/>
    <p:sldId id="258" r:id="rId5"/>
    <p:sldId id="290" r:id="rId6"/>
    <p:sldId id="259" r:id="rId7"/>
    <p:sldId id="294" r:id="rId8"/>
    <p:sldId id="260" r:id="rId9"/>
    <p:sldId id="295" r:id="rId10"/>
    <p:sldId id="297" r:id="rId11"/>
    <p:sldId id="298" r:id="rId12"/>
    <p:sldId id="299" r:id="rId13"/>
    <p:sldId id="261" r:id="rId14"/>
    <p:sldId id="273" r:id="rId15"/>
    <p:sldId id="274" r:id="rId16"/>
    <p:sldId id="300" r:id="rId17"/>
    <p:sldId id="276" r:id="rId18"/>
    <p:sldId id="277" r:id="rId19"/>
    <p:sldId id="284" r:id="rId20"/>
    <p:sldId id="275" r:id="rId21"/>
    <p:sldId id="278" r:id="rId22"/>
    <p:sldId id="302" r:id="rId23"/>
    <p:sldId id="282" r:id="rId24"/>
    <p:sldId id="301" r:id="rId25"/>
    <p:sldId id="279" r:id="rId26"/>
    <p:sldId id="303" r:id="rId27"/>
    <p:sldId id="304" r:id="rId28"/>
    <p:sldId id="305" r:id="rId29"/>
    <p:sldId id="306" r:id="rId30"/>
    <p:sldId id="307" r:id="rId31"/>
    <p:sldId id="308" r:id="rId32"/>
    <p:sldId id="309" r:id="rId33"/>
    <p:sldId id="310" r:id="rId34"/>
    <p:sldId id="311" r:id="rId35"/>
    <p:sldId id="312" r:id="rId36"/>
    <p:sldId id="313" r:id="rId37"/>
    <p:sldId id="314" r:id="rId38"/>
    <p:sldId id="315" r:id="rId39"/>
    <p:sldId id="316" r:id="rId40"/>
    <p:sldId id="317" r:id="rId41"/>
    <p:sldId id="285" r:id="rId42"/>
    <p:sldId id="318" r:id="rId43"/>
    <p:sldId id="319" r:id="rId44"/>
    <p:sldId id="320" r:id="rId45"/>
    <p:sldId id="321" r:id="rId46"/>
    <p:sldId id="322" r:id="rId47"/>
    <p:sldId id="323" r:id="rId48"/>
    <p:sldId id="324" r:id="rId49"/>
    <p:sldId id="325" r:id="rId50"/>
    <p:sldId id="326" r:id="rId51"/>
    <p:sldId id="327" r:id="rId52"/>
    <p:sldId id="328" r:id="rId53"/>
    <p:sldId id="329" r:id="rId54"/>
    <p:sldId id="330" r:id="rId55"/>
    <p:sldId id="331" r:id="rId56"/>
    <p:sldId id="332" r:id="rId57"/>
    <p:sldId id="333" r:id="rId58"/>
    <p:sldId id="334" r:id="rId59"/>
    <p:sldId id="262" r:id="rId60"/>
    <p:sldId id="288" r:id="rId61"/>
    <p:sldId id="263" r:id="rId62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4546A"/>
    <a:srgbClr val="00A79D"/>
    <a:srgbClr val="333F50"/>
    <a:srgbClr val="767171"/>
    <a:srgbClr val="8497B0"/>
    <a:srgbClr val="BF9000"/>
    <a:srgbClr val="2D445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2DE63D5-997A-4646-A377-4702673A728D}" styleName="浅色样式 2 - 强调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  <a:tblStyle styleId="{72833802-FEF1-4C79-8D5D-14CF1EAF98D9}" styleName="浅色样式 2 - 强调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265" autoAdjust="0"/>
    <p:restoredTop sz="94434" autoAdjust="0"/>
  </p:normalViewPr>
  <p:slideViewPr>
    <p:cSldViewPr snapToGrid="0">
      <p:cViewPr varScale="1">
        <p:scale>
          <a:sx n="69" d="100"/>
          <a:sy n="69" d="100"/>
        </p:scale>
        <p:origin x="72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200" d="100"/>
        <a:sy n="200" d="100"/>
      </p:scale>
      <p:origin x="0" y="-7434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6.emf"/><Relationship Id="rId1" Type="http://schemas.openxmlformats.org/officeDocument/2006/relationships/image" Target="../media/image5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8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image" Target="../media/image2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CB167C4-318F-47F7-AFEE-96FF368007C2}" type="datetimeFigureOut">
              <a:rPr lang="zh-CN" altLang="en-US" smtClean="0"/>
              <a:t>2017/5/3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F1605B2-4BAE-4702-9D67-798C33AF638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3053523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dirty="0" smtClean="0"/>
              <a:t>程序自动生成是人工智能领域最具挑战性的任务，也是人类梦寐以求的最高理想。</a:t>
            </a:r>
            <a:endParaRPr lang="en-US" altLang="zh-CN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dirty="0" smtClean="0"/>
              <a:t>海量数据</a:t>
            </a:r>
            <a:r>
              <a:rPr lang="zh-CN" altLang="en-US" dirty="0" smtClean="0"/>
              <a:t>、</a:t>
            </a:r>
            <a:r>
              <a:rPr lang="zh-CN" altLang="zh-CN" dirty="0" smtClean="0"/>
              <a:t>深度学习</a:t>
            </a:r>
            <a:r>
              <a:rPr lang="zh-CN" altLang="en-US" dirty="0" smtClean="0"/>
              <a:t>、计算能力</a:t>
            </a:r>
            <a:r>
              <a:rPr lang="en-US" altLang="zh-CN" dirty="0" smtClean="0">
                <a:sym typeface="Wingdings" panose="05000000000000000000" pitchFamily="2" charset="2"/>
              </a:rPr>
              <a:t></a:t>
            </a:r>
            <a:r>
              <a:rPr lang="zh-CN" altLang="en-US" dirty="0" smtClean="0">
                <a:sym typeface="Wingdings" panose="05000000000000000000" pitchFamily="2" charset="2"/>
              </a:rPr>
              <a:t>程序自动生成成为可能</a:t>
            </a:r>
            <a:endParaRPr lang="en-US" altLang="zh-CN" dirty="0" smtClean="0">
              <a:sym typeface="Wingdings" panose="05000000000000000000" pitchFamily="2" charset="2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1605B2-4BAE-4702-9D67-798C33AF638F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6453185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1605B2-4BAE-4702-9D67-798C33AF638F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975423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1605B2-4BAE-4702-9D67-798C33AF638F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2774569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1605B2-4BAE-4702-9D67-798C33AF638F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805134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1605B2-4BAE-4702-9D67-798C33AF638F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56751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1605B2-4BAE-4702-9D67-798C33AF638F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272339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将数组中的每个元素与基准值（</a:t>
            </a:r>
            <a:r>
              <a:rPr lang="en-US" altLang="zh-CN" dirty="0" smtClean="0"/>
              <a:t>Pivot</a:t>
            </a:r>
            <a:r>
              <a:rPr lang="zh-CN" altLang="en-US" dirty="0" smtClean="0"/>
              <a:t>，通常是数组的首个值，</a:t>
            </a:r>
            <a:r>
              <a:rPr lang="en-US" altLang="zh-CN" dirty="0" smtClean="0"/>
              <a:t>A[0]</a:t>
            </a:r>
            <a:r>
              <a:rPr lang="zh-CN" altLang="en-US" dirty="0" smtClean="0"/>
              <a:t>）比较，数组中比基准值小的放在基准值的左边，形成左部；大的放在右边，形成右部；接下来将左部和右部分别递归地执行上面的过程：选基准值，小的放在左边，大的放在右边。。。直到排序结束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1605B2-4BAE-4702-9D67-798C33AF638F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067775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EC1C3F-E544-4F16-A9FB-0CBB471A51E8}" type="datetimeFigureOut">
              <a:rPr lang="zh-CN" altLang="en-US" smtClean="0"/>
              <a:t>2017/5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124973-0C59-4E86-AF3B-7F4BC17B464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5335988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EC1C3F-E544-4F16-A9FB-0CBB471A51E8}" type="datetimeFigureOut">
              <a:rPr lang="zh-CN" altLang="en-US" smtClean="0"/>
              <a:t>2017/5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124973-0C59-4E86-AF3B-7F4BC17B464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1671190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EC1C3F-E544-4F16-A9FB-0CBB471A51E8}" type="datetimeFigureOut">
              <a:rPr lang="zh-CN" altLang="en-US" smtClean="0"/>
              <a:t>2017/5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124973-0C59-4E86-AF3B-7F4BC17B464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9353643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7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3" name="矩形 2"/>
          <p:cNvSpPr/>
          <p:nvPr userDrawn="1"/>
        </p:nvSpPr>
        <p:spPr>
          <a:xfrm>
            <a:off x="0" y="0"/>
            <a:ext cx="12192000" cy="6854653"/>
          </a:xfrm>
          <a:prstGeom prst="rect">
            <a:avLst/>
          </a:prstGeom>
          <a:solidFill>
            <a:schemeClr val="accent1"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61274547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EC1C3F-E544-4F16-A9FB-0CBB471A51E8}" type="datetimeFigureOut">
              <a:rPr lang="zh-CN" altLang="en-US" smtClean="0"/>
              <a:t>2017/5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124973-0C59-4E86-AF3B-7F4BC17B464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577446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EC1C3F-E544-4F16-A9FB-0CBB471A51E8}" type="datetimeFigureOut">
              <a:rPr lang="zh-CN" altLang="en-US" smtClean="0"/>
              <a:t>2017/5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124973-0C59-4E86-AF3B-7F4BC17B464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702917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EC1C3F-E544-4F16-A9FB-0CBB471A51E8}" type="datetimeFigureOut">
              <a:rPr lang="zh-CN" altLang="en-US" smtClean="0"/>
              <a:t>2017/5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124973-0C59-4E86-AF3B-7F4BC17B464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3971886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EC1C3F-E544-4F16-A9FB-0CBB471A51E8}" type="datetimeFigureOut">
              <a:rPr lang="zh-CN" altLang="en-US" smtClean="0"/>
              <a:t>2017/5/3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124973-0C59-4E86-AF3B-7F4BC17B464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6360693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EC1C3F-E544-4F16-A9FB-0CBB471A51E8}" type="datetimeFigureOut">
              <a:rPr lang="zh-CN" altLang="en-US" smtClean="0"/>
              <a:t>2017/5/3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124973-0C59-4E86-AF3B-7F4BC17B464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781412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EC1C3F-E544-4F16-A9FB-0CBB471A51E8}" type="datetimeFigureOut">
              <a:rPr lang="zh-CN" altLang="en-US" smtClean="0"/>
              <a:t>2017/5/3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124973-0C59-4E86-AF3B-7F4BC17B464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0336704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EC1C3F-E544-4F16-A9FB-0CBB471A51E8}" type="datetimeFigureOut">
              <a:rPr lang="zh-CN" altLang="en-US" smtClean="0"/>
              <a:t>2017/5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124973-0C59-4E86-AF3B-7F4BC17B464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27257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EC1C3F-E544-4F16-A9FB-0CBB471A51E8}" type="datetimeFigureOut">
              <a:rPr lang="zh-CN" altLang="en-US" smtClean="0"/>
              <a:t>2017/5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124973-0C59-4E86-AF3B-7F4BC17B464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769057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2EC1C3F-E544-4F16-A9FB-0CBB471A51E8}" type="datetimeFigureOut">
              <a:rPr lang="zh-CN" altLang="en-US" smtClean="0"/>
              <a:t>2017/5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1124973-0C59-4E86-AF3B-7F4BC17B464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450744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2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2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3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4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18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1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20.w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2.e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jp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emf"/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emf"/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emf"/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emf"/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emf"/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emf"/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emf"/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emf"/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emf"/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emf"/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emf"/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56.e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55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emf"/><Relationship Id="rId2" Type="http://schemas.openxmlformats.org/officeDocument/2006/relationships/image" Target="../media/image57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0.emf"/><Relationship Id="rId4" Type="http://schemas.openxmlformats.org/officeDocument/2006/relationships/image" Target="../media/image59.emf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4626587" y="4640459"/>
            <a:ext cx="3216327" cy="1547018"/>
          </a:xfrm>
        </p:spPr>
        <p:txBody>
          <a:bodyPr>
            <a:no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报告人：刘芳</a:t>
            </a:r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导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老师：李双庆</a:t>
            </a:r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校外指导老师：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李戈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1592930"/>
              </p:ext>
            </p:extLst>
          </p:nvPr>
        </p:nvGraphicFramePr>
        <p:xfrm>
          <a:off x="5511437" y="782227"/>
          <a:ext cx="1392037" cy="14259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9" name="BMP 图像" r:id="rId3" imgW="2400635" imgH="2476190" progId="Paint.Picture">
                  <p:embed/>
                </p:oleObj>
              </mc:Choice>
              <mc:Fallback>
                <p:oleObj name="BMP 图像" r:id="rId3" imgW="2400635" imgH="2476190" progId="Paint.Picture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11437" y="782227"/>
                        <a:ext cx="1392037" cy="14259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2882715" y="3322513"/>
            <a:ext cx="6426565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sign and Implementation of Automatic Program Generation Based on RNN</a:t>
            </a:r>
            <a:endParaRPr lang="zh-CN" altLang="en-US" sz="20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 flipV="1">
            <a:off x="0" y="2765365"/>
            <a:ext cx="1335996" cy="19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 flipV="1">
            <a:off x="10847695" y="2787943"/>
            <a:ext cx="1335996" cy="19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标题 1"/>
          <p:cNvSpPr txBox="1">
            <a:spLocks/>
          </p:cNvSpPr>
          <p:nvPr/>
        </p:nvSpPr>
        <p:spPr>
          <a:xfrm>
            <a:off x="1483056" y="2432244"/>
            <a:ext cx="9503391" cy="666241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基于</a:t>
            </a:r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NN</a:t>
            </a:r>
            <a:r>
              <a:rPr lang="zh-CN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程序自动生成方法的设计与实现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31507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25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75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7" grpId="0"/>
      <p:bldP spid="15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1290" y="1690009"/>
            <a:ext cx="5088106" cy="2117037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152516" y="4306884"/>
            <a:ext cx="6804217" cy="2169993"/>
          </a:xfrm>
          <a:prstGeom prst="rect">
            <a:avLst/>
          </a:prstGeom>
        </p:spPr>
      </p:pic>
      <p:grpSp>
        <p:nvGrpSpPr>
          <p:cNvPr id="10" name="组合 9"/>
          <p:cNvGrpSpPr/>
          <p:nvPr/>
        </p:nvGrpSpPr>
        <p:grpSpPr>
          <a:xfrm>
            <a:off x="0" y="0"/>
            <a:ext cx="5643562" cy="1190171"/>
            <a:chOff x="0" y="0"/>
            <a:chExt cx="5643562" cy="1190171"/>
          </a:xfrm>
        </p:grpSpPr>
        <p:sp>
          <p:nvSpPr>
            <p:cNvPr id="11" name="矩形 10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文本框 11"/>
            <p:cNvSpPr txBox="1"/>
            <p:nvPr/>
          </p:nvSpPr>
          <p:spPr>
            <a:xfrm>
              <a:off x="800099" y="543840"/>
              <a:ext cx="4843463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循环神经网络</a:t>
              </a:r>
              <a:r>
                <a:rPr lang="en-US" altLang="zh-CN" sz="2800" b="1" dirty="0" smtClean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——</a:t>
              </a:r>
              <a:r>
                <a:rPr lang="en-US" altLang="zh-CN" sz="2400" b="1" dirty="0" smtClean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NN</a:t>
              </a:r>
              <a:endPara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13" name="直接连接符 12"/>
            <p:cNvCxnSpPr/>
            <p:nvPr/>
          </p:nvCxnSpPr>
          <p:spPr>
            <a:xfrm>
              <a:off x="624114" y="543840"/>
              <a:ext cx="4482458" cy="0"/>
            </a:xfrm>
            <a:prstGeom prst="line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矩形 1"/>
          <p:cNvSpPr/>
          <p:nvPr/>
        </p:nvSpPr>
        <p:spPr>
          <a:xfrm>
            <a:off x="7130727" y="2565600"/>
            <a:ext cx="265111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We live on the </a:t>
            </a:r>
            <a:r>
              <a:rPr lang="en-US" altLang="zh-CN" sz="24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arth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6651701" y="5664671"/>
            <a:ext cx="554029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 grew up in China... I speak fluent </a:t>
            </a:r>
            <a:r>
              <a:rPr lang="en-US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hinese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7288418" y="3439295"/>
            <a:ext cx="1909224" cy="1813346"/>
            <a:chOff x="6665475" y="2583577"/>
            <a:chExt cx="1909224" cy="1813346"/>
          </a:xfrm>
        </p:grpSpPr>
        <p:sp>
          <p:nvSpPr>
            <p:cNvPr id="4" name="圆角矩形标注 3"/>
            <p:cNvSpPr/>
            <p:nvPr/>
          </p:nvSpPr>
          <p:spPr>
            <a:xfrm rot="670847">
              <a:off x="6665475" y="2583577"/>
              <a:ext cx="1909224" cy="1813346"/>
            </a:xfrm>
            <a:prstGeom prst="wedgeRoundRectCallout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6707016" y="3177186"/>
              <a:ext cx="1826141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32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梯度消失</a:t>
              </a:r>
              <a:endPara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2668211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2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2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0099" y="1761006"/>
            <a:ext cx="3905431" cy="4367282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8" name="组合 7"/>
          <p:cNvGrpSpPr/>
          <p:nvPr/>
        </p:nvGrpSpPr>
        <p:grpSpPr>
          <a:xfrm>
            <a:off x="0" y="0"/>
            <a:ext cx="5643562" cy="1190171"/>
            <a:chOff x="0" y="0"/>
            <a:chExt cx="5643562" cy="1190171"/>
          </a:xfrm>
        </p:grpSpPr>
        <p:sp>
          <p:nvSpPr>
            <p:cNvPr id="9" name="矩形 8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文本框 12"/>
            <p:cNvSpPr txBox="1"/>
            <p:nvPr/>
          </p:nvSpPr>
          <p:spPr>
            <a:xfrm>
              <a:off x="800099" y="543840"/>
              <a:ext cx="4843463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循环神经网络</a:t>
              </a:r>
              <a:r>
                <a:rPr lang="en-US" altLang="zh-CN" sz="2800" b="1" dirty="0" smtClean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——</a:t>
              </a:r>
              <a:r>
                <a:rPr lang="en-US" altLang="zh-CN" sz="2400" b="1" dirty="0" smtClean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STM</a:t>
              </a:r>
              <a:endPara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14" name="直接连接符 13"/>
            <p:cNvCxnSpPr/>
            <p:nvPr/>
          </p:nvCxnSpPr>
          <p:spPr>
            <a:xfrm>
              <a:off x="624114" y="543840"/>
              <a:ext cx="4482458" cy="0"/>
            </a:xfrm>
            <a:prstGeom prst="line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44267" y="2367373"/>
            <a:ext cx="4609213" cy="3539813"/>
          </a:xfrm>
          <a:prstGeom prst="rect">
            <a:avLst/>
          </a:prstGeom>
        </p:spPr>
      </p:pic>
      <p:sp>
        <p:nvSpPr>
          <p:cNvPr id="4" name="右箭头 3"/>
          <p:cNvSpPr/>
          <p:nvPr/>
        </p:nvSpPr>
        <p:spPr>
          <a:xfrm>
            <a:off x="4705530" y="4003583"/>
            <a:ext cx="1994324" cy="267391"/>
          </a:xfrm>
          <a:prstGeom prst="rightArrow">
            <a:avLst/>
          </a:prstGeom>
          <a:solidFill>
            <a:srgbClr val="44546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6699854" y="3657599"/>
            <a:ext cx="878582" cy="923023"/>
          </a:xfrm>
          <a:prstGeom prst="rect">
            <a:avLst/>
          </a:prstGeom>
          <a:noFill/>
          <a:ln w="28575">
            <a:solidFill>
              <a:srgbClr val="44546A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94366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2800350"/>
            <a:ext cx="12192000" cy="1257300"/>
          </a:xfrm>
          <a:prstGeom prst="rect">
            <a:avLst/>
          </a:prstGeom>
          <a:solidFill>
            <a:srgbClr val="333F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5476343" y="2727780"/>
            <a:ext cx="1693716" cy="10331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lnSpc>
                <a:spcPct val="200000"/>
              </a:lnSpc>
            </a:pPr>
            <a:r>
              <a:rPr lang="zh-CN" altLang="en-US" sz="36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型</a:t>
            </a:r>
            <a:endParaRPr lang="en-US" altLang="zh-CN" sz="36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418612" y="3013501"/>
            <a:ext cx="86754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457200"/>
            <a:r>
              <a:rPr kumimoji="1" lang="en-US" altLang="zh-CN" sz="4800" dirty="0" smtClean="0">
                <a:solidFill>
                  <a:srgbClr val="FFFFFF"/>
                </a:solidFill>
                <a:latin typeface="Century Gothic" panose="020B0502020202020204" pitchFamily="34" charset="0"/>
                <a:ea typeface="微软雅黑" charset="0"/>
              </a:rPr>
              <a:t>03</a:t>
            </a:r>
            <a:endParaRPr kumimoji="1" lang="zh-CN" altLang="en-US" sz="4800" dirty="0">
              <a:solidFill>
                <a:srgbClr val="FFFFFF"/>
              </a:solidFill>
              <a:latin typeface="Century Gothic" panose="020B0502020202020204" pitchFamily="34" charset="0"/>
              <a:ea typeface="微软雅黑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079076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053191" y="1110818"/>
            <a:ext cx="9765770" cy="1325563"/>
          </a:xfrm>
        </p:spPr>
        <p:txBody>
          <a:bodyPr>
            <a:normAutofit/>
          </a:bodyPr>
          <a:lstStyle/>
          <a:p>
            <a:r>
              <a:rPr lang="zh-CN" altLang="en-US" sz="4000" dirty="0" smtClean="0">
                <a:solidFill>
                  <a:srgbClr val="333F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</a:t>
            </a:r>
            <a:r>
              <a:rPr lang="en-US" altLang="zh-CN" sz="4000" dirty="0" smtClean="0">
                <a:solidFill>
                  <a:srgbClr val="333F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NN</a:t>
            </a:r>
            <a:r>
              <a:rPr lang="zh-CN" altLang="en-US" sz="4000" dirty="0" smtClean="0">
                <a:solidFill>
                  <a:srgbClr val="333F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程序</a:t>
            </a:r>
            <a:r>
              <a:rPr lang="en-US" altLang="zh-CN" sz="4000" dirty="0" smtClean="0">
                <a:solidFill>
                  <a:srgbClr val="333F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python</a:t>
            </a:r>
            <a:r>
              <a:rPr lang="en-US" altLang="zh-CN" sz="4000" dirty="0">
                <a:solidFill>
                  <a:srgbClr val="333F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4000" dirty="0" smtClean="0">
                <a:solidFill>
                  <a:srgbClr val="333F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动生成模型</a:t>
            </a:r>
            <a:endParaRPr lang="zh-CN" altLang="en-US" sz="4000" dirty="0">
              <a:solidFill>
                <a:srgbClr val="333F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9" name="组合 28"/>
          <p:cNvGrpSpPr/>
          <p:nvPr/>
        </p:nvGrpSpPr>
        <p:grpSpPr>
          <a:xfrm>
            <a:off x="595377" y="543840"/>
            <a:ext cx="2767099" cy="584775"/>
            <a:chOff x="624114" y="543840"/>
            <a:chExt cx="2900657" cy="584775"/>
          </a:xfrm>
        </p:grpSpPr>
        <p:sp>
          <p:nvSpPr>
            <p:cNvPr id="5" name="文本框 4"/>
            <p:cNvSpPr txBox="1"/>
            <p:nvPr/>
          </p:nvSpPr>
          <p:spPr>
            <a:xfrm>
              <a:off x="779812" y="543840"/>
              <a:ext cx="2744959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/>
              <a:r>
                <a:rPr lang="zh-CN" altLang="en-US" sz="3200" b="1" dirty="0" smtClean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模型</a:t>
              </a:r>
              <a:endParaRPr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6" name="直接连接符 5"/>
            <p:cNvCxnSpPr/>
            <p:nvPr/>
          </p:nvCxnSpPr>
          <p:spPr>
            <a:xfrm>
              <a:off x="624114" y="543840"/>
              <a:ext cx="2456711" cy="0"/>
            </a:xfrm>
            <a:prstGeom prst="line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" name="组合 23"/>
          <p:cNvGrpSpPr/>
          <p:nvPr/>
        </p:nvGrpSpPr>
        <p:grpSpPr>
          <a:xfrm>
            <a:off x="3247571" y="2563057"/>
            <a:ext cx="2788836" cy="902811"/>
            <a:chOff x="3247571" y="2563057"/>
            <a:chExt cx="2788836" cy="902811"/>
          </a:xfrm>
        </p:grpSpPr>
        <p:sp>
          <p:nvSpPr>
            <p:cNvPr id="7" name="五边形 6"/>
            <p:cNvSpPr/>
            <p:nvPr/>
          </p:nvSpPr>
          <p:spPr>
            <a:xfrm>
              <a:off x="3247571" y="2563057"/>
              <a:ext cx="2655449" cy="902811"/>
            </a:xfrm>
            <a:prstGeom prst="homePlate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endParaRPr lang="en-US" altLang="zh-CN" sz="1867" dirty="0">
                <a:solidFill>
                  <a:srgbClr val="FFFFFF"/>
                </a:solidFill>
                <a:latin typeface="Century Gothic"/>
                <a:ea typeface="微软雅黑"/>
              </a:endParaRPr>
            </a:p>
          </p:txBody>
        </p:sp>
        <p:sp>
          <p:nvSpPr>
            <p:cNvPr id="11" name="矩形 10"/>
            <p:cNvSpPr/>
            <p:nvPr/>
          </p:nvSpPr>
          <p:spPr>
            <a:xfrm>
              <a:off x="3806140" y="2728846"/>
              <a:ext cx="2230267" cy="5847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3200" b="1" dirty="0">
                  <a:solidFill>
                    <a:srgbClr val="FFFFFF"/>
                  </a:solidFill>
                  <a:latin typeface="Century Gothic"/>
                  <a:ea typeface="微软雅黑"/>
                </a:rPr>
                <a:t>Part </a:t>
              </a:r>
              <a:r>
                <a:rPr lang="en-US" altLang="zh-CN" sz="3200" b="1" dirty="0" smtClean="0">
                  <a:solidFill>
                    <a:srgbClr val="FFFFFF"/>
                  </a:solidFill>
                  <a:latin typeface="Century Gothic"/>
                  <a:ea typeface="微软雅黑"/>
                </a:rPr>
                <a:t>1</a:t>
              </a:r>
              <a:endParaRPr lang="en-US" altLang="zh-CN" sz="3200" b="1" dirty="0">
                <a:solidFill>
                  <a:srgbClr val="FFFFFF"/>
                </a:solidFill>
                <a:latin typeface="Century Gothic"/>
                <a:ea typeface="微软雅黑"/>
              </a:endParaRPr>
            </a:p>
          </p:txBody>
        </p:sp>
      </p:grpSp>
      <p:grpSp>
        <p:nvGrpSpPr>
          <p:cNvPr id="26" name="组合 25"/>
          <p:cNvGrpSpPr/>
          <p:nvPr/>
        </p:nvGrpSpPr>
        <p:grpSpPr>
          <a:xfrm>
            <a:off x="6935377" y="2564974"/>
            <a:ext cx="2655449" cy="902811"/>
            <a:chOff x="6935377" y="2564974"/>
            <a:chExt cx="2655449" cy="902811"/>
          </a:xfrm>
        </p:grpSpPr>
        <p:sp>
          <p:nvSpPr>
            <p:cNvPr id="8" name="五边形 7"/>
            <p:cNvSpPr/>
            <p:nvPr/>
          </p:nvSpPr>
          <p:spPr>
            <a:xfrm>
              <a:off x="6935377" y="2564974"/>
              <a:ext cx="2655449" cy="902811"/>
            </a:xfrm>
            <a:prstGeom prst="homePlate">
              <a:avLst/>
            </a:prstGeom>
            <a:solidFill>
              <a:schemeClr val="bg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21920" tIns="60960" rIns="121920" bIns="6096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 altLang="zh-CN" sz="1867" dirty="0">
                <a:solidFill>
                  <a:srgbClr val="FFFFFF"/>
                </a:solidFill>
                <a:latin typeface="Century Gothic"/>
                <a:ea typeface="微软雅黑"/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7360559" y="2767601"/>
              <a:ext cx="2230267" cy="5847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3200" b="1" dirty="0">
                  <a:solidFill>
                    <a:srgbClr val="FFFFFF"/>
                  </a:solidFill>
                  <a:latin typeface="Century Gothic"/>
                  <a:ea typeface="微软雅黑"/>
                </a:rPr>
                <a:t>Part </a:t>
              </a:r>
              <a:r>
                <a:rPr lang="en-US" altLang="zh-CN" sz="3200" b="1" dirty="0" smtClean="0">
                  <a:solidFill>
                    <a:srgbClr val="FFFFFF"/>
                  </a:solidFill>
                  <a:latin typeface="Century Gothic"/>
                  <a:ea typeface="微软雅黑"/>
                </a:rPr>
                <a:t>2</a:t>
              </a:r>
              <a:endParaRPr lang="en-US" altLang="zh-CN" sz="3200" b="1" dirty="0">
                <a:solidFill>
                  <a:srgbClr val="FFFFFF"/>
                </a:solidFill>
                <a:latin typeface="Century Gothic"/>
                <a:ea typeface="微软雅黑"/>
              </a:endParaRPr>
            </a:p>
          </p:txBody>
        </p:sp>
      </p:grpSp>
      <p:sp>
        <p:nvSpPr>
          <p:cNvPr id="9" name="矩形 8"/>
          <p:cNvSpPr/>
          <p:nvPr/>
        </p:nvSpPr>
        <p:spPr>
          <a:xfrm>
            <a:off x="3247570" y="3619412"/>
            <a:ext cx="2655451" cy="3084492"/>
          </a:xfrm>
          <a:prstGeom prst="rect">
            <a:avLst/>
          </a:prstGeom>
          <a:noFill/>
          <a:ln>
            <a:solidFill>
              <a:srgbClr val="333F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200">
              <a:solidFill>
                <a:srgbClr val="000000"/>
              </a:solidFill>
              <a:latin typeface="Century Gothic"/>
              <a:ea typeface="微软雅黑"/>
            </a:endParaRPr>
          </a:p>
        </p:txBody>
      </p:sp>
      <p:grpSp>
        <p:nvGrpSpPr>
          <p:cNvPr id="22" name="组合 21"/>
          <p:cNvGrpSpPr/>
          <p:nvPr/>
        </p:nvGrpSpPr>
        <p:grpSpPr>
          <a:xfrm>
            <a:off x="3501851" y="3721934"/>
            <a:ext cx="2440603" cy="1650741"/>
            <a:chOff x="3501851" y="3721934"/>
            <a:chExt cx="2440603" cy="1650741"/>
          </a:xfrm>
        </p:grpSpPr>
        <p:sp>
          <p:nvSpPr>
            <p:cNvPr id="13" name="文本框 8"/>
            <p:cNvSpPr txBox="1"/>
            <p:nvPr/>
          </p:nvSpPr>
          <p:spPr>
            <a:xfrm>
              <a:off x="3573491" y="4560145"/>
              <a:ext cx="2368963" cy="8125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285750" indent="-285750">
                <a:lnSpc>
                  <a:spcPct val="130000"/>
                </a:lnSpc>
                <a:buFont typeface="Wingdings" panose="05000000000000000000" pitchFamily="2" charset="2"/>
                <a:buChar char="l"/>
              </a:pPr>
              <a:r>
                <a:rPr lang="zh-CN" altLang="en-US" dirty="0" smtClean="0">
                  <a:solidFill>
                    <a:srgbClr val="44546A"/>
                  </a:solidFill>
                  <a:latin typeface="微软雅黑" charset="0"/>
                  <a:ea typeface="微软雅黑" charset="0"/>
                </a:rPr>
                <a:t>程序转换为</a:t>
              </a:r>
              <a:r>
                <a:rPr lang="en-US" altLang="zh-CN" dirty="0" smtClean="0">
                  <a:solidFill>
                    <a:srgbClr val="44546A"/>
                  </a:solidFill>
                  <a:latin typeface="微软雅黑" charset="0"/>
                  <a:ea typeface="微软雅黑" charset="0"/>
                </a:rPr>
                <a:t>AST</a:t>
              </a:r>
            </a:p>
            <a:p>
              <a:pPr marL="285750" indent="-285750">
                <a:lnSpc>
                  <a:spcPct val="130000"/>
                </a:lnSpc>
                <a:buFont typeface="Wingdings" panose="05000000000000000000" pitchFamily="2" charset="2"/>
                <a:buChar char="l"/>
              </a:pPr>
              <a:r>
                <a:rPr lang="en-US" altLang="zh-CN" dirty="0" smtClean="0">
                  <a:solidFill>
                    <a:srgbClr val="44546A"/>
                  </a:solidFill>
                  <a:latin typeface="微软雅黑" charset="0"/>
                  <a:ea typeface="微软雅黑" charset="0"/>
                </a:rPr>
                <a:t>AST</a:t>
              </a:r>
              <a:r>
                <a:rPr lang="zh-CN" altLang="en-US" dirty="0" smtClean="0">
                  <a:solidFill>
                    <a:srgbClr val="44546A"/>
                  </a:solidFill>
                  <a:latin typeface="微软雅黑" charset="0"/>
                  <a:ea typeface="微软雅黑" charset="0"/>
                </a:rPr>
                <a:t>序列化</a:t>
              </a:r>
              <a:endParaRPr lang="zh-CN" altLang="en-US" dirty="0">
                <a:solidFill>
                  <a:srgbClr val="44546A"/>
                </a:solidFill>
                <a:latin typeface="微软雅黑" charset="0"/>
                <a:ea typeface="微软雅黑" charset="0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3501851" y="3721934"/>
              <a:ext cx="2031325" cy="5327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defTabSz="609585">
                <a:lnSpc>
                  <a:spcPct val="130000"/>
                </a:lnSpc>
              </a:pPr>
              <a:r>
                <a:rPr lang="zh-CN" altLang="en-US" sz="2400" b="1" dirty="0" smtClean="0">
                  <a:solidFill>
                    <a:srgbClr val="333F50"/>
                  </a:solidFill>
                  <a:ea typeface="微软雅黑" charset="0"/>
                </a:rPr>
                <a:t>保留程序结构</a:t>
              </a:r>
              <a:endParaRPr lang="en-US" altLang="zh-CN" sz="2400" b="1" dirty="0">
                <a:solidFill>
                  <a:srgbClr val="333F50"/>
                </a:solidFill>
                <a:ea typeface="微软雅黑" charset="0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6935377" y="3621329"/>
            <a:ext cx="2655449" cy="3084492"/>
          </a:xfrm>
          <a:prstGeom prst="rect">
            <a:avLst/>
          </a:prstGeom>
          <a:noFill/>
          <a:ln>
            <a:solidFill>
              <a:srgbClr val="76717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200">
              <a:solidFill>
                <a:srgbClr val="000000"/>
              </a:solidFill>
              <a:latin typeface="Century Gothic"/>
              <a:ea typeface="微软雅黑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7221863" y="3750850"/>
            <a:ext cx="2368963" cy="1981924"/>
            <a:chOff x="7221863" y="3750850"/>
            <a:chExt cx="2368963" cy="1981924"/>
          </a:xfrm>
        </p:grpSpPr>
        <p:sp>
          <p:nvSpPr>
            <p:cNvPr id="15" name="文本框 8"/>
            <p:cNvSpPr txBox="1"/>
            <p:nvPr/>
          </p:nvSpPr>
          <p:spPr>
            <a:xfrm>
              <a:off x="7221863" y="4560145"/>
              <a:ext cx="2368963" cy="11726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285750" indent="-285750">
                <a:lnSpc>
                  <a:spcPct val="130000"/>
                </a:lnSpc>
                <a:buFont typeface="Wingdings" panose="05000000000000000000" pitchFamily="2" charset="2"/>
                <a:buChar char="l"/>
              </a:pPr>
              <a:r>
                <a:rPr lang="zh-CN" altLang="en-US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charset="0"/>
                  <a:ea typeface="微软雅黑" charset="0"/>
                </a:rPr>
                <a:t>标准</a:t>
              </a:r>
              <a:r>
                <a:rPr lang="en-US" altLang="zh-CN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charset="0"/>
                  <a:ea typeface="微软雅黑" charset="0"/>
                </a:rPr>
                <a:t>LSTM</a:t>
              </a:r>
              <a:r>
                <a:rPr lang="zh-CN" altLang="en-US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charset="0"/>
                  <a:ea typeface="微软雅黑" charset="0"/>
                </a:rPr>
                <a:t>模型</a:t>
              </a:r>
              <a:endParaRPr lang="en-US" altLang="zh-CN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charset="0"/>
                <a:ea typeface="微软雅黑" charset="0"/>
              </a:endParaRPr>
            </a:p>
            <a:p>
              <a:pPr marL="285750" indent="-285750">
                <a:lnSpc>
                  <a:spcPct val="130000"/>
                </a:lnSpc>
                <a:buFont typeface="Wingdings" panose="05000000000000000000" pitchFamily="2" charset="2"/>
                <a:buChar char="l"/>
              </a:pPr>
              <a:r>
                <a:rPr lang="zh-CN" altLang="en-US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charset="0"/>
                  <a:ea typeface="微软雅黑" charset="0"/>
                </a:rPr>
                <a:t>清</a:t>
              </a:r>
              <a:r>
                <a:rPr lang="zh-CN" altLang="en-US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charset="0"/>
                  <a:ea typeface="微软雅黑" charset="0"/>
                </a:rPr>
                <a:t>零模型</a:t>
              </a:r>
              <a:endParaRPr lang="en-US" altLang="zh-CN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charset="0"/>
                <a:ea typeface="微软雅黑" charset="0"/>
              </a:endParaRPr>
            </a:p>
            <a:p>
              <a:pPr marL="285750" indent="-285750">
                <a:lnSpc>
                  <a:spcPct val="130000"/>
                </a:lnSpc>
                <a:buFont typeface="Wingdings" panose="05000000000000000000" pitchFamily="2" charset="2"/>
                <a:buChar char="l"/>
              </a:pPr>
              <a:r>
                <a:rPr lang="zh-CN" altLang="en-US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charset="0"/>
                  <a:ea typeface="微软雅黑" charset="0"/>
                </a:rPr>
                <a:t>不清</a:t>
              </a:r>
              <a:r>
                <a:rPr lang="zh-CN" altLang="en-US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charset="0"/>
                  <a:ea typeface="微软雅黑" charset="0"/>
                </a:rPr>
                <a:t>零模型</a:t>
              </a:r>
              <a:endParaRPr lang="en-US" altLang="zh-CN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charset="0"/>
                <a:ea typeface="微软雅黑" charset="0"/>
              </a:endParaRPr>
            </a:p>
          </p:txBody>
        </p:sp>
        <p:sp>
          <p:nvSpPr>
            <p:cNvPr id="16" name="矩形 15"/>
            <p:cNvSpPr/>
            <p:nvPr/>
          </p:nvSpPr>
          <p:spPr>
            <a:xfrm>
              <a:off x="7360559" y="3750850"/>
              <a:ext cx="1415772" cy="5327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defTabSz="609585">
                <a:lnSpc>
                  <a:spcPct val="130000"/>
                </a:lnSpc>
              </a:pPr>
              <a:r>
                <a:rPr lang="zh-CN" altLang="en-US" sz="24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rPr>
                <a:t>模型设计</a:t>
              </a:r>
              <a:endParaRPr lang="en-US" altLang="zh-CN" sz="2400" b="1" dirty="0">
                <a:solidFill>
                  <a:schemeClr val="tx1">
                    <a:lumMod val="50000"/>
                    <a:lumOff val="50000"/>
                  </a:schemeClr>
                </a:solidFill>
                <a:ea typeface="微软雅黑" charset="0"/>
              </a:endParaRPr>
            </a:p>
          </p:txBody>
        </p:sp>
      </p:grpSp>
      <p:sp>
        <p:nvSpPr>
          <p:cNvPr id="27" name="矩形 26"/>
          <p:cNvSpPr/>
          <p:nvPr/>
        </p:nvSpPr>
        <p:spPr>
          <a:xfrm>
            <a:off x="0" y="0"/>
            <a:ext cx="624114" cy="1190171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53147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750"/>
                            </p:stCondLst>
                            <p:childTnLst>
                              <p:par>
                                <p:cTn id="2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750"/>
                            </p:stCondLst>
                            <p:childTnLst>
                              <p:par>
                                <p:cTn id="3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9" grpId="0" animBg="1"/>
      <p:bldP spid="10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82409" y="2458233"/>
            <a:ext cx="4006755" cy="794745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程序转换为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ST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156347" y="207446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30"/>
          <p:cNvSpPr>
            <a:spLocks noChangeArrowheads="1"/>
          </p:cNvSpPr>
          <p:nvPr/>
        </p:nvSpPr>
        <p:spPr bwMode="auto">
          <a:xfrm>
            <a:off x="4844955" y="245823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7800444"/>
              </p:ext>
            </p:extLst>
          </p:nvPr>
        </p:nvGraphicFramePr>
        <p:xfrm>
          <a:off x="5149527" y="1801333"/>
          <a:ext cx="5411973" cy="430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95" name="Visio" r:id="rId3" imgW="8753683" imgH="6943554" progId="Visio.Drawing.15">
                  <p:embed/>
                </p:oleObj>
              </mc:Choice>
              <mc:Fallback>
                <p:oleObj name="Visio" r:id="rId3" imgW="8753683" imgH="6943554" progId="Visio.Drawing.15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9527" y="1801333"/>
                        <a:ext cx="5411973" cy="43091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" name="Group 33"/>
          <p:cNvGrpSpPr>
            <a:grpSpLocks noChangeAspect="1"/>
          </p:cNvGrpSpPr>
          <p:nvPr/>
        </p:nvGrpSpPr>
        <p:grpSpPr bwMode="auto">
          <a:xfrm>
            <a:off x="782409" y="3945320"/>
            <a:ext cx="11329988" cy="1130300"/>
            <a:chOff x="220" y="1651"/>
            <a:chExt cx="7137" cy="712"/>
          </a:xfrm>
        </p:grpSpPr>
        <p:sp>
          <p:nvSpPr>
            <p:cNvPr id="13" name="AutoShape 32"/>
            <p:cNvSpPr>
              <a:spLocks noChangeAspect="1" noChangeArrowheads="1" noTextEdit="1"/>
            </p:cNvSpPr>
            <p:nvPr/>
          </p:nvSpPr>
          <p:spPr bwMode="auto">
            <a:xfrm>
              <a:off x="220" y="1651"/>
              <a:ext cx="7137" cy="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4" name="Rectangle 34"/>
            <p:cNvSpPr>
              <a:spLocks noChangeArrowheads="1"/>
            </p:cNvSpPr>
            <p:nvPr/>
          </p:nvSpPr>
          <p:spPr bwMode="auto">
            <a:xfrm>
              <a:off x="481" y="1651"/>
              <a:ext cx="2451" cy="24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" name="Rectangle 35"/>
            <p:cNvSpPr>
              <a:spLocks noChangeArrowheads="1"/>
            </p:cNvSpPr>
            <p:nvPr/>
          </p:nvSpPr>
          <p:spPr bwMode="auto">
            <a:xfrm>
              <a:off x="503" y="1693"/>
              <a:ext cx="238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800" b="0" i="0" u="none" strike="noStrike" cap="none" normalizeH="0" baseline="0" smtClean="0">
                  <a:ln>
                    <a:noFill/>
                  </a:ln>
                  <a:solidFill>
                    <a:srgbClr val="5C5C5C"/>
                  </a:solidFill>
                  <a:effectLst/>
                  <a:latin typeface="Consolas" panose="020B0609020204030204" pitchFamily="49" charset="0"/>
                </a:rPr>
                <a:t>1.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6" name="Rectangle 36"/>
            <p:cNvSpPr>
              <a:spLocks noChangeArrowheads="1"/>
            </p:cNvSpPr>
            <p:nvPr/>
          </p:nvSpPr>
          <p:spPr bwMode="auto">
            <a:xfrm>
              <a:off x="658" y="1697"/>
              <a:ext cx="10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800" b="0" i="0" u="none" strike="noStrike" cap="none" normalizeH="0" baseline="0" smtClean="0">
                  <a:ln>
                    <a:noFill/>
                  </a:ln>
                  <a:solidFill>
                    <a:srgbClr val="5C5C5C"/>
                  </a:solidFill>
                  <a:effectLst/>
                  <a:latin typeface="Arial" panose="020B0604020202020204" pitchFamily="34" charset="0"/>
                </a:rPr>
                <a:t> 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7" name="Rectangle 37"/>
            <p:cNvSpPr>
              <a:spLocks noChangeArrowheads="1"/>
            </p:cNvSpPr>
            <p:nvPr/>
          </p:nvSpPr>
          <p:spPr bwMode="auto">
            <a:xfrm>
              <a:off x="787" y="1693"/>
              <a:ext cx="474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800" b="1" i="0" u="none" strike="noStrike" cap="none" normalizeH="0" baseline="0" dirty="0" smtClean="0">
                  <a:ln>
                    <a:noFill/>
                  </a:ln>
                  <a:solidFill>
                    <a:srgbClr val="006699"/>
                  </a:solidFill>
                  <a:effectLst/>
                  <a:latin typeface="Consolas" panose="020B0609020204030204" pitchFamily="49" charset="0"/>
                </a:rPr>
                <a:t>while</a:t>
              </a:r>
              <a:endPara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8" name="Rectangle 38"/>
            <p:cNvSpPr>
              <a:spLocks noChangeArrowheads="1"/>
            </p:cNvSpPr>
            <p:nvPr/>
          </p:nvSpPr>
          <p:spPr bwMode="auto">
            <a:xfrm>
              <a:off x="1174" y="1693"/>
              <a:ext cx="159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nsolas" panose="020B0609020204030204" pitchFamily="49" charset="0"/>
                </a:rPr>
                <a:t> 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9" name="Rectangle 39"/>
            <p:cNvSpPr>
              <a:spLocks noChangeArrowheads="1"/>
            </p:cNvSpPr>
            <p:nvPr/>
          </p:nvSpPr>
          <p:spPr bwMode="auto">
            <a:xfrm>
              <a:off x="1253" y="1693"/>
              <a:ext cx="395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8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nsolas" panose="020B0609020204030204" pitchFamily="49" charset="0"/>
                </a:rPr>
                <a:t>i&lt;5:</a:t>
              </a:r>
              <a:endPara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0" name="Rectangle 40"/>
            <p:cNvSpPr>
              <a:spLocks noChangeArrowheads="1"/>
            </p:cNvSpPr>
            <p:nvPr/>
          </p:nvSpPr>
          <p:spPr bwMode="auto">
            <a:xfrm>
              <a:off x="1565" y="1693"/>
              <a:ext cx="159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nsolas" panose="020B0609020204030204" pitchFamily="49" charset="0"/>
                </a:rPr>
                <a:t> 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1" name="Rectangle 41"/>
            <p:cNvSpPr>
              <a:spLocks noChangeArrowheads="1"/>
            </p:cNvSpPr>
            <p:nvPr/>
          </p:nvSpPr>
          <p:spPr bwMode="auto">
            <a:xfrm>
              <a:off x="1642" y="1693"/>
              <a:ext cx="159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nsolas" panose="020B0609020204030204" pitchFamily="49" charset="0"/>
                </a:rPr>
                <a:t> 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2" name="Rectangle 42"/>
            <p:cNvSpPr>
              <a:spLocks noChangeArrowheads="1"/>
            </p:cNvSpPr>
            <p:nvPr/>
          </p:nvSpPr>
          <p:spPr bwMode="auto">
            <a:xfrm>
              <a:off x="1722" y="1693"/>
              <a:ext cx="159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800" b="0" i="0" u="none" strike="noStrike" cap="none" normalizeH="0" baseline="0" smtClean="0">
                  <a:ln>
                    <a:noFill/>
                  </a:ln>
                  <a:solidFill>
                    <a:srgbClr val="5C5C5C"/>
                  </a:solidFill>
                  <a:effectLst/>
                  <a:latin typeface="Consolas" panose="020B0609020204030204" pitchFamily="49" charset="0"/>
                </a:rPr>
                <a:t> 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3" name="Rectangle 43"/>
            <p:cNvSpPr>
              <a:spLocks noChangeArrowheads="1"/>
            </p:cNvSpPr>
            <p:nvPr/>
          </p:nvSpPr>
          <p:spPr bwMode="auto">
            <a:xfrm>
              <a:off x="447" y="1651"/>
              <a:ext cx="34" cy="245"/>
            </a:xfrm>
            <a:prstGeom prst="rect">
              <a:avLst/>
            </a:prstGeom>
            <a:solidFill>
              <a:srgbClr val="6CE2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" name="Rectangle 44"/>
            <p:cNvSpPr>
              <a:spLocks noChangeArrowheads="1"/>
            </p:cNvSpPr>
            <p:nvPr/>
          </p:nvSpPr>
          <p:spPr bwMode="auto">
            <a:xfrm>
              <a:off x="481" y="1896"/>
              <a:ext cx="2451" cy="244"/>
            </a:xfrm>
            <a:prstGeom prst="rect">
              <a:avLst/>
            </a:prstGeom>
            <a:solidFill>
              <a:srgbClr val="F8F8F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" name="Rectangle 45"/>
            <p:cNvSpPr>
              <a:spLocks noChangeArrowheads="1"/>
            </p:cNvSpPr>
            <p:nvPr/>
          </p:nvSpPr>
          <p:spPr bwMode="auto">
            <a:xfrm>
              <a:off x="503" y="1938"/>
              <a:ext cx="238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800" b="0" i="0" u="none" strike="noStrike" cap="none" normalizeH="0" baseline="0" smtClean="0">
                  <a:ln>
                    <a:noFill/>
                  </a:ln>
                  <a:solidFill>
                    <a:srgbClr val="5C5C5C"/>
                  </a:solidFill>
                  <a:effectLst/>
                  <a:latin typeface="Consolas" panose="020B0609020204030204" pitchFamily="49" charset="0"/>
                </a:rPr>
                <a:t>2.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6" name="Rectangle 46"/>
            <p:cNvSpPr>
              <a:spLocks noChangeArrowheads="1"/>
            </p:cNvSpPr>
            <p:nvPr/>
          </p:nvSpPr>
          <p:spPr bwMode="auto">
            <a:xfrm>
              <a:off x="658" y="1942"/>
              <a:ext cx="10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800" b="0" i="0" u="none" strike="noStrike" cap="none" normalizeH="0" baseline="0" smtClean="0">
                  <a:ln>
                    <a:noFill/>
                  </a:ln>
                  <a:solidFill>
                    <a:srgbClr val="5C5C5C"/>
                  </a:solidFill>
                  <a:effectLst/>
                  <a:latin typeface="Arial" panose="020B0604020202020204" pitchFamily="34" charset="0"/>
                </a:rPr>
                <a:t> 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7" name="Rectangle 47"/>
            <p:cNvSpPr>
              <a:spLocks noChangeArrowheads="1"/>
            </p:cNvSpPr>
            <p:nvPr/>
          </p:nvSpPr>
          <p:spPr bwMode="auto">
            <a:xfrm>
              <a:off x="787" y="1938"/>
              <a:ext cx="159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nsolas" panose="020B0609020204030204" pitchFamily="49" charset="0"/>
                </a:rPr>
                <a:t> 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8" name="Rectangle 48"/>
            <p:cNvSpPr>
              <a:spLocks noChangeArrowheads="1"/>
            </p:cNvSpPr>
            <p:nvPr/>
          </p:nvSpPr>
          <p:spPr bwMode="auto">
            <a:xfrm>
              <a:off x="864" y="1938"/>
              <a:ext cx="159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nsolas" panose="020B0609020204030204" pitchFamily="49" charset="0"/>
                </a:rPr>
                <a:t> 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9" name="Rectangle 49"/>
            <p:cNvSpPr>
              <a:spLocks noChangeArrowheads="1"/>
            </p:cNvSpPr>
            <p:nvPr/>
          </p:nvSpPr>
          <p:spPr bwMode="auto">
            <a:xfrm>
              <a:off x="942" y="1938"/>
              <a:ext cx="159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nsolas" panose="020B0609020204030204" pitchFamily="49" charset="0"/>
                </a:rPr>
                <a:t> 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0" name="Rectangle 50"/>
            <p:cNvSpPr>
              <a:spLocks noChangeArrowheads="1"/>
            </p:cNvSpPr>
            <p:nvPr/>
          </p:nvSpPr>
          <p:spPr bwMode="auto">
            <a:xfrm>
              <a:off x="1019" y="1938"/>
              <a:ext cx="159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nsolas" panose="020B0609020204030204" pitchFamily="49" charset="0"/>
                </a:rPr>
                <a:t> 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1" name="Rectangle 51"/>
            <p:cNvSpPr>
              <a:spLocks noChangeArrowheads="1"/>
            </p:cNvSpPr>
            <p:nvPr/>
          </p:nvSpPr>
          <p:spPr bwMode="auto">
            <a:xfrm>
              <a:off x="1097" y="1938"/>
              <a:ext cx="474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800" b="1" i="0" u="none" strike="noStrike" cap="none" normalizeH="0" baseline="0" dirty="0" smtClean="0">
                  <a:ln>
                    <a:noFill/>
                  </a:ln>
                  <a:solidFill>
                    <a:srgbClr val="006699"/>
                  </a:solidFill>
                  <a:effectLst/>
                  <a:latin typeface="Consolas" panose="020B0609020204030204" pitchFamily="49" charset="0"/>
                </a:rPr>
                <a:t>print</a:t>
              </a:r>
              <a:endPara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2" name="Rectangle 52"/>
            <p:cNvSpPr>
              <a:spLocks noChangeArrowheads="1"/>
            </p:cNvSpPr>
            <p:nvPr/>
          </p:nvSpPr>
          <p:spPr bwMode="auto">
            <a:xfrm>
              <a:off x="1486" y="1938"/>
              <a:ext cx="315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8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nsolas" panose="020B0609020204030204" pitchFamily="49" charset="0"/>
                </a:rPr>
                <a:t>(i)</a:t>
              </a:r>
              <a:endPara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3" name="Rectangle 53"/>
            <p:cNvSpPr>
              <a:spLocks noChangeArrowheads="1"/>
            </p:cNvSpPr>
            <p:nvPr/>
          </p:nvSpPr>
          <p:spPr bwMode="auto">
            <a:xfrm>
              <a:off x="1720" y="1938"/>
              <a:ext cx="159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8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nsolas" panose="020B0609020204030204" pitchFamily="49" charset="0"/>
                </a:rPr>
                <a:t> </a:t>
              </a:r>
              <a:endPara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4" name="Rectangle 54"/>
            <p:cNvSpPr>
              <a:spLocks noChangeArrowheads="1"/>
            </p:cNvSpPr>
            <p:nvPr/>
          </p:nvSpPr>
          <p:spPr bwMode="auto">
            <a:xfrm>
              <a:off x="1797" y="1938"/>
              <a:ext cx="159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nsolas" panose="020B0609020204030204" pitchFamily="49" charset="0"/>
                </a:rPr>
                <a:t> 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5" name="Rectangle 55"/>
            <p:cNvSpPr>
              <a:spLocks noChangeArrowheads="1"/>
            </p:cNvSpPr>
            <p:nvPr/>
          </p:nvSpPr>
          <p:spPr bwMode="auto">
            <a:xfrm>
              <a:off x="1877" y="1938"/>
              <a:ext cx="159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800" b="0" i="0" u="none" strike="noStrike" cap="none" normalizeH="0" baseline="0" smtClean="0">
                  <a:ln>
                    <a:noFill/>
                  </a:ln>
                  <a:solidFill>
                    <a:srgbClr val="5C5C5C"/>
                  </a:solidFill>
                  <a:effectLst/>
                  <a:latin typeface="Consolas" panose="020B0609020204030204" pitchFamily="49" charset="0"/>
                </a:rPr>
                <a:t> 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6" name="Rectangle 56"/>
            <p:cNvSpPr>
              <a:spLocks noChangeArrowheads="1"/>
            </p:cNvSpPr>
            <p:nvPr/>
          </p:nvSpPr>
          <p:spPr bwMode="auto">
            <a:xfrm>
              <a:off x="447" y="1896"/>
              <a:ext cx="34" cy="244"/>
            </a:xfrm>
            <a:prstGeom prst="rect">
              <a:avLst/>
            </a:prstGeom>
            <a:solidFill>
              <a:srgbClr val="6CE2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grpSp>
        <p:nvGrpSpPr>
          <p:cNvPr id="37" name="组合 36"/>
          <p:cNvGrpSpPr/>
          <p:nvPr/>
        </p:nvGrpSpPr>
        <p:grpSpPr>
          <a:xfrm>
            <a:off x="0" y="0"/>
            <a:ext cx="4789164" cy="1830346"/>
            <a:chOff x="0" y="0"/>
            <a:chExt cx="4789164" cy="1830346"/>
          </a:xfrm>
        </p:grpSpPr>
        <p:grpSp>
          <p:nvGrpSpPr>
            <p:cNvPr id="38" name="组合 37"/>
            <p:cNvGrpSpPr/>
            <p:nvPr/>
          </p:nvGrpSpPr>
          <p:grpSpPr>
            <a:xfrm>
              <a:off x="595377" y="543840"/>
              <a:ext cx="4193787" cy="1286506"/>
              <a:chOff x="624114" y="543840"/>
              <a:chExt cx="4396206" cy="1286506"/>
            </a:xfrm>
          </p:grpSpPr>
          <p:sp>
            <p:nvSpPr>
              <p:cNvPr id="40" name="文本框 39"/>
              <p:cNvSpPr txBox="1"/>
              <p:nvPr/>
            </p:nvSpPr>
            <p:spPr>
              <a:xfrm>
                <a:off x="779812" y="543840"/>
                <a:ext cx="4240508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>
                    <a:solidFill>
                      <a:srgbClr val="44546A"/>
                    </a:solidFill>
                    <a:ea typeface="微软雅黑" charset="0"/>
                  </a:rPr>
                  <a:t>保留程序结构</a:t>
                </a:r>
                <a:endParaRPr lang="en-US" altLang="zh-CN" sz="2800" b="1" dirty="0">
                  <a:solidFill>
                    <a:srgbClr val="44546A"/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41" name="直接连接符 40"/>
              <p:cNvCxnSpPr/>
              <p:nvPr/>
            </p:nvCxnSpPr>
            <p:spPr>
              <a:xfrm>
                <a:off x="624114" y="543840"/>
                <a:ext cx="405058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9" name="矩形 38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1811682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996287" y="301625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8" name="内容占位符 2"/>
          <p:cNvSpPr>
            <a:spLocks noGrp="1"/>
          </p:cNvSpPr>
          <p:nvPr>
            <p:ph idx="1"/>
          </p:nvPr>
        </p:nvSpPr>
        <p:spPr>
          <a:xfrm>
            <a:off x="363758" y="2736861"/>
            <a:ext cx="4006755" cy="79474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ST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序列化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39" name="对象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336500"/>
              </p:ext>
            </p:extLst>
          </p:nvPr>
        </p:nvGraphicFramePr>
        <p:xfrm>
          <a:off x="3097033" y="1449308"/>
          <a:ext cx="5411973" cy="430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4" name="Visio" r:id="rId3" imgW="8753683" imgH="6943554" progId="Visio.Drawing.15">
                  <p:embed/>
                </p:oleObj>
              </mc:Choice>
              <mc:Fallback>
                <p:oleObj name="Visio" r:id="rId3" imgW="8753683" imgH="6943554" progId="Visio.Drawing.15">
                  <p:embed/>
                  <p:pic>
                    <p:nvPicPr>
                      <p:cNvPr id="7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7033" y="1449308"/>
                        <a:ext cx="5411973" cy="43091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右箭头 6"/>
          <p:cNvSpPr/>
          <p:nvPr/>
        </p:nvSpPr>
        <p:spPr>
          <a:xfrm>
            <a:off x="8723650" y="3531606"/>
            <a:ext cx="1407321" cy="503677"/>
          </a:xfrm>
          <a:prstGeom prst="rightArrow">
            <a:avLst/>
          </a:prstGeom>
          <a:solidFill>
            <a:srgbClr val="333F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 40"/>
          <p:cNvSpPr/>
          <p:nvPr/>
        </p:nvSpPr>
        <p:spPr>
          <a:xfrm>
            <a:off x="8904489" y="2735050"/>
            <a:ext cx="877164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5400" b="1" dirty="0">
                <a:ln w="0"/>
                <a:solidFill>
                  <a:srgbClr val="FF0000"/>
                </a:solidFill>
                <a:effectLst>
                  <a:reflection blurRad="6350" stA="53000" endA="300" endPos="35500" dir="5400000" sy="-90000" algn="bl" rotWithShape="0"/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？</a:t>
            </a:r>
            <a:endParaRPr lang="zh-CN" altLang="en-US" sz="5400" b="1" cap="none" spc="0" dirty="0">
              <a:ln w="0"/>
              <a:solidFill>
                <a:srgbClr val="FF0000"/>
              </a:solidFill>
              <a:effectLst>
                <a:reflection blurRad="6350" stA="53000" endA="300" endPos="35500" dir="5400000" sy="-90000" algn="bl" rotWithShape="0"/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10309499" y="3641557"/>
            <a:ext cx="16530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kern="1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1200" b="1" kern="1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b="1" kern="1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X</a:t>
            </a:r>
            <a:r>
              <a:rPr lang="en-US" altLang="zh-CN" sz="1200" b="1" kern="1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b="1" kern="1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X</a:t>
            </a:r>
            <a:r>
              <a:rPr lang="en-US" altLang="zh-CN" sz="1200" b="1" kern="1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en-US" altLang="zh-CN" b="1" kern="1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…</a:t>
            </a:r>
            <a:r>
              <a:rPr lang="en-US" altLang="zh-CN" b="1" kern="10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Xn</a:t>
            </a:r>
            <a:endParaRPr lang="zh-CN" altLang="en-US" dirty="0"/>
          </a:p>
        </p:txBody>
      </p:sp>
      <p:sp>
        <p:nvSpPr>
          <p:cNvPr id="43" name="内容占位符 2"/>
          <p:cNvSpPr txBox="1">
            <a:spLocks/>
          </p:cNvSpPr>
          <p:nvPr/>
        </p:nvSpPr>
        <p:spPr>
          <a:xfrm>
            <a:off x="9158515" y="4426858"/>
            <a:ext cx="2569028" cy="49486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zh-CN" altLang="en-US" sz="20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8509006" y="4105383"/>
            <a:ext cx="18004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丢失结构信息</a:t>
            </a:r>
          </a:p>
        </p:txBody>
      </p:sp>
      <p:grpSp>
        <p:nvGrpSpPr>
          <p:cNvPr id="14" name="组合 13"/>
          <p:cNvGrpSpPr/>
          <p:nvPr/>
        </p:nvGrpSpPr>
        <p:grpSpPr>
          <a:xfrm>
            <a:off x="0" y="0"/>
            <a:ext cx="4789164" cy="1830346"/>
            <a:chOff x="0" y="0"/>
            <a:chExt cx="4789164" cy="1830346"/>
          </a:xfrm>
        </p:grpSpPr>
        <p:grpSp>
          <p:nvGrpSpPr>
            <p:cNvPr id="15" name="组合 14"/>
            <p:cNvGrpSpPr/>
            <p:nvPr/>
          </p:nvGrpSpPr>
          <p:grpSpPr>
            <a:xfrm>
              <a:off x="595377" y="543840"/>
              <a:ext cx="4193787" cy="1286506"/>
              <a:chOff x="624114" y="543840"/>
              <a:chExt cx="4396206" cy="1286506"/>
            </a:xfrm>
          </p:grpSpPr>
          <p:sp>
            <p:nvSpPr>
              <p:cNvPr id="17" name="文本框 16"/>
              <p:cNvSpPr txBox="1"/>
              <p:nvPr/>
            </p:nvSpPr>
            <p:spPr>
              <a:xfrm>
                <a:off x="779812" y="543840"/>
                <a:ext cx="4240508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>
                    <a:solidFill>
                      <a:srgbClr val="44546A"/>
                    </a:solidFill>
                    <a:ea typeface="微软雅黑" charset="0"/>
                  </a:rPr>
                  <a:t>保留程序结构</a:t>
                </a:r>
                <a:endParaRPr lang="en-US" altLang="zh-CN" sz="2800" b="1" dirty="0">
                  <a:solidFill>
                    <a:srgbClr val="44546A"/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18" name="直接连接符 17"/>
              <p:cNvCxnSpPr/>
              <p:nvPr/>
            </p:nvCxnSpPr>
            <p:spPr>
              <a:xfrm>
                <a:off x="624114" y="543840"/>
                <a:ext cx="405058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6" name="矩形 15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196676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5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2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25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5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41" grpId="0"/>
      <p:bldP spid="42" grpId="0"/>
      <p:bldP spid="44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3"/>
          <p:cNvSpPr>
            <a:spLocks noChangeArrowheads="1"/>
          </p:cNvSpPr>
          <p:nvPr/>
        </p:nvSpPr>
        <p:spPr bwMode="auto">
          <a:xfrm>
            <a:off x="2238232" y="3279812"/>
            <a:ext cx="1781335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1481066"/>
              </p:ext>
            </p:extLst>
          </p:nvPr>
        </p:nvGraphicFramePr>
        <p:xfrm>
          <a:off x="523416" y="2489769"/>
          <a:ext cx="11256728" cy="37892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93" name="Visio" r:id="rId3" imgW="20602672" imgH="6943554" progId="Visio.Drawing.15">
                  <p:embed/>
                </p:oleObj>
              </mc:Choice>
              <mc:Fallback>
                <p:oleObj name="Visio" r:id="rId3" imgW="20602672" imgH="6943554" progId="Visio.Drawing.15">
                  <p:embed/>
                  <p:pic>
                    <p:nvPicPr>
                      <p:cNvPr id="8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3416" y="2489769"/>
                        <a:ext cx="11256728" cy="378921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" name="内容占位符 2"/>
          <p:cNvSpPr>
            <a:spLocks noGrp="1"/>
          </p:cNvSpPr>
          <p:nvPr>
            <p:ph idx="1"/>
          </p:nvPr>
        </p:nvSpPr>
        <p:spPr>
          <a:xfrm>
            <a:off x="523416" y="1763827"/>
            <a:ext cx="4006755" cy="79474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ST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序列化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743906" y="6409587"/>
            <a:ext cx="10567717" cy="3488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ts val="2000"/>
              </a:lnSpc>
              <a:spcAft>
                <a:spcPts val="180"/>
              </a:spcAft>
            </a:pPr>
            <a:r>
              <a:rPr lang="en-US" altLang="zh-CN" sz="2000" b="1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odule { While { Compare { Name('</a:t>
            </a:r>
            <a:r>
              <a:rPr lang="en-US" altLang="zh-CN" sz="2000" b="1" kern="1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000" b="1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') Lt </a:t>
            </a:r>
            <a:r>
              <a:rPr lang="en-US" altLang="zh-CN" sz="2000" b="1" kern="1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um</a:t>
            </a:r>
            <a:r>
              <a:rPr lang="en-US" altLang="zh-CN" sz="2000" b="1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} Expr { Call { Name('print') Name('</a:t>
            </a:r>
            <a:r>
              <a:rPr lang="en-US" altLang="zh-CN" sz="2000" b="1" kern="1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000" b="1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') } } } }</a:t>
            </a:r>
            <a:endParaRPr lang="zh-CN" altLang="zh-CN" sz="1600" b="1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8721969" y="1502217"/>
            <a:ext cx="3470031" cy="523220"/>
          </a:xfrm>
          <a:prstGeom prst="rect">
            <a:avLst/>
          </a:prstGeom>
          <a:solidFill>
            <a:srgbClr val="44546A"/>
          </a:solidFill>
        </p:spPr>
        <p:txBody>
          <a:bodyPr wrap="square">
            <a:spAutoFit/>
          </a:bodyPr>
          <a:lstStyle/>
          <a:p>
            <a:r>
              <a:rPr lang="en-US" altLang="zh-CN" sz="2800" b="1" kern="100" dirty="0" err="1" smtClean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Nodetype</a:t>
            </a:r>
            <a:r>
              <a:rPr lang="en-US" altLang="zh-CN" sz="2800" b="1" kern="100" dirty="0" smtClean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800" b="1" kern="100" dirty="0" smtClean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{ </a:t>
            </a:r>
            <a:r>
              <a:rPr lang="en-US" altLang="zh-CN" sz="2800" b="1" kern="1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node </a:t>
            </a:r>
            <a:r>
              <a:rPr lang="en-US" altLang="zh-CN" sz="2800" b="1" kern="100" dirty="0" smtClean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}</a:t>
            </a:r>
            <a:endParaRPr lang="zh-CN" altLang="en-US" sz="2800" b="1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0" y="0"/>
            <a:ext cx="4789164" cy="1830346"/>
            <a:chOff x="0" y="0"/>
            <a:chExt cx="4789164" cy="1830346"/>
          </a:xfrm>
        </p:grpSpPr>
        <p:grpSp>
          <p:nvGrpSpPr>
            <p:cNvPr id="12" name="组合 11"/>
            <p:cNvGrpSpPr/>
            <p:nvPr/>
          </p:nvGrpSpPr>
          <p:grpSpPr>
            <a:xfrm>
              <a:off x="595377" y="543840"/>
              <a:ext cx="4193787" cy="1286506"/>
              <a:chOff x="624114" y="543840"/>
              <a:chExt cx="4396206" cy="1286506"/>
            </a:xfrm>
          </p:grpSpPr>
          <p:sp>
            <p:nvSpPr>
              <p:cNvPr id="14" name="文本框 13"/>
              <p:cNvSpPr txBox="1"/>
              <p:nvPr/>
            </p:nvSpPr>
            <p:spPr>
              <a:xfrm>
                <a:off x="779812" y="543840"/>
                <a:ext cx="4240508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>
                    <a:solidFill>
                      <a:srgbClr val="44546A"/>
                    </a:solidFill>
                    <a:ea typeface="微软雅黑" charset="0"/>
                  </a:rPr>
                  <a:t>保留程序结构</a:t>
                </a:r>
                <a:endParaRPr lang="en-US" altLang="zh-CN" sz="2800" b="1" dirty="0">
                  <a:solidFill>
                    <a:srgbClr val="44546A"/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15" name="直接连接符 14"/>
              <p:cNvCxnSpPr/>
              <p:nvPr/>
            </p:nvCxnSpPr>
            <p:spPr>
              <a:xfrm>
                <a:off x="624114" y="543840"/>
                <a:ext cx="405058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3" name="矩形 12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9046626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750" tmFilter="0, 0; .2, .5; .8, .5; 1, 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375" autoRev="1" fill="hold"/>
                                        <p:tgtEl>
                                          <p:spTgt spid="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" name="组合 24"/>
          <p:cNvGrpSpPr/>
          <p:nvPr/>
        </p:nvGrpSpPr>
        <p:grpSpPr>
          <a:xfrm>
            <a:off x="195065" y="2252448"/>
            <a:ext cx="4987945" cy="3249711"/>
            <a:chOff x="195065" y="2375559"/>
            <a:chExt cx="4987945" cy="3249711"/>
          </a:xfrm>
        </p:grpSpPr>
        <p:grpSp>
          <p:nvGrpSpPr>
            <p:cNvPr id="23" name="组合 22"/>
            <p:cNvGrpSpPr/>
            <p:nvPr/>
          </p:nvGrpSpPr>
          <p:grpSpPr>
            <a:xfrm>
              <a:off x="195065" y="2375559"/>
              <a:ext cx="4987945" cy="3249711"/>
              <a:chOff x="116034" y="2461772"/>
              <a:chExt cx="4987945" cy="3249711"/>
            </a:xfrm>
          </p:grpSpPr>
          <p:sp>
            <p:nvSpPr>
              <p:cNvPr id="11" name="矩形 10"/>
              <p:cNvSpPr/>
              <p:nvPr/>
            </p:nvSpPr>
            <p:spPr>
              <a:xfrm>
                <a:off x="687845" y="2788923"/>
                <a:ext cx="4416134" cy="2922560"/>
              </a:xfrm>
              <a:prstGeom prst="rect">
                <a:avLst/>
              </a:prstGeom>
              <a:solidFill>
                <a:srgbClr val="333F50"/>
              </a:solidFill>
              <a:ln w="28575">
                <a:solidFill>
                  <a:srgbClr val="333F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2" name="矩形 21"/>
              <p:cNvSpPr/>
              <p:nvPr/>
            </p:nvSpPr>
            <p:spPr>
              <a:xfrm>
                <a:off x="116034" y="2461772"/>
                <a:ext cx="1800755" cy="654301"/>
              </a:xfrm>
              <a:prstGeom prst="rect">
                <a:avLst/>
              </a:prstGeom>
              <a:solidFill>
                <a:srgbClr val="00A79D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2" name="矩形 11"/>
            <p:cNvSpPr/>
            <p:nvPr/>
          </p:nvSpPr>
          <p:spPr>
            <a:xfrm>
              <a:off x="257918" y="2484208"/>
              <a:ext cx="1614545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4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标准</a:t>
              </a:r>
              <a:r>
                <a:rPr lang="en-US" altLang="zh-CN" sz="24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STM</a:t>
              </a:r>
              <a:endParaRPr lang="en-US" altLang="zh-CN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6" name="矩形 25"/>
          <p:cNvSpPr/>
          <p:nvPr/>
        </p:nvSpPr>
        <p:spPr>
          <a:xfrm>
            <a:off x="931159" y="3615083"/>
            <a:ext cx="4251851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400" kern="1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本、语音等不包含结构信息的简单序列化数据</a:t>
            </a:r>
            <a:endParaRPr lang="zh-CN" altLang="en-US" sz="2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0" name="组合 29"/>
          <p:cNvGrpSpPr/>
          <p:nvPr/>
        </p:nvGrpSpPr>
        <p:grpSpPr>
          <a:xfrm>
            <a:off x="6241366" y="3813034"/>
            <a:ext cx="2105641" cy="1990260"/>
            <a:chOff x="2752138" y="3024271"/>
            <a:chExt cx="2105641" cy="1990260"/>
          </a:xfrm>
        </p:grpSpPr>
        <p:grpSp>
          <p:nvGrpSpPr>
            <p:cNvPr id="18" name="组合 17"/>
            <p:cNvGrpSpPr/>
            <p:nvPr/>
          </p:nvGrpSpPr>
          <p:grpSpPr>
            <a:xfrm>
              <a:off x="3223937" y="3615083"/>
              <a:ext cx="1162045" cy="1399448"/>
              <a:chOff x="2689038" y="3021367"/>
              <a:chExt cx="1273362" cy="1758069"/>
            </a:xfrm>
          </p:grpSpPr>
          <p:sp>
            <p:nvSpPr>
              <p:cNvPr id="15" name="矩形 14"/>
              <p:cNvSpPr/>
              <p:nvPr/>
            </p:nvSpPr>
            <p:spPr>
              <a:xfrm>
                <a:off x="2689038" y="3460652"/>
                <a:ext cx="1273362" cy="426895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6" name="矩形 15"/>
              <p:cNvSpPr/>
              <p:nvPr/>
            </p:nvSpPr>
            <p:spPr>
              <a:xfrm>
                <a:off x="2689038" y="3906597"/>
                <a:ext cx="1273362" cy="426895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9" name="矩形 18"/>
              <p:cNvSpPr/>
              <p:nvPr/>
            </p:nvSpPr>
            <p:spPr>
              <a:xfrm>
                <a:off x="2689038" y="3021367"/>
                <a:ext cx="1273362" cy="426895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1" name="矩形 20"/>
              <p:cNvSpPr/>
              <p:nvPr/>
            </p:nvSpPr>
            <p:spPr>
              <a:xfrm>
                <a:off x="2689038" y="4352541"/>
                <a:ext cx="1273362" cy="426895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29" name="矩形 28"/>
            <p:cNvSpPr/>
            <p:nvPr/>
          </p:nvSpPr>
          <p:spPr>
            <a:xfrm>
              <a:off x="2752138" y="3024271"/>
              <a:ext cx="2105641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400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emory unit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>
            <a:off x="195065" y="2225656"/>
            <a:ext cx="1836672" cy="691908"/>
            <a:chOff x="5183010" y="1925297"/>
            <a:chExt cx="1836672" cy="654301"/>
          </a:xfrm>
          <a:solidFill>
            <a:schemeClr val="accent2"/>
          </a:solidFill>
        </p:grpSpPr>
        <p:sp>
          <p:nvSpPr>
            <p:cNvPr id="33" name="矩形 32"/>
            <p:cNvSpPr/>
            <p:nvPr/>
          </p:nvSpPr>
          <p:spPr>
            <a:xfrm>
              <a:off x="5183010" y="1925297"/>
              <a:ext cx="1800755" cy="65430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" name="矩形 33"/>
            <p:cNvSpPr/>
            <p:nvPr/>
          </p:nvSpPr>
          <p:spPr>
            <a:xfrm>
              <a:off x="5245863" y="2033946"/>
              <a:ext cx="1773819" cy="461665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r>
                <a:rPr lang="en-US" altLang="zh-CN" sz="2400" dirty="0" err="1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ackLSTM</a:t>
              </a:r>
              <a:endParaRPr lang="en-US" altLang="zh-CN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5594253" y="1766986"/>
            <a:ext cx="6597747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spcAft>
                <a:spcPts val="180"/>
              </a:spcAft>
            </a:pPr>
            <a:r>
              <a:rPr lang="zh-CN" altLang="zh-CN" sz="2000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记忆单元可以存储模型运算产生的中间结果，然后在适当的时候进行恢复并加以利用。它可以减</a:t>
            </a:r>
            <a:r>
              <a:rPr lang="zh-CN" altLang="zh-CN" sz="2000" kern="1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轻神经网络的记忆负担，从而增强神经网络的</a:t>
            </a:r>
            <a:r>
              <a:rPr lang="zh-CN" altLang="zh-CN" sz="2000" kern="1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学习能力</a:t>
            </a:r>
            <a:r>
              <a:rPr lang="zh-CN" altLang="zh-CN" sz="2000" kern="1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zh-CN" altLang="zh-CN" sz="2000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zh-CN" altLang="zh-CN" sz="2000" kern="1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本模型</a:t>
            </a:r>
            <a:r>
              <a:rPr lang="zh-CN" altLang="zh-CN" sz="2000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，代码段的相互嵌套导致了的输入数据中包含了大量的结构信息，使用栈作为记忆单元，则可以模拟代码段的嵌套关系</a:t>
            </a:r>
            <a:r>
              <a:rPr lang="zh-CN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</p:txBody>
      </p:sp>
      <p:grpSp>
        <p:nvGrpSpPr>
          <p:cNvPr id="24" name="组合 23"/>
          <p:cNvGrpSpPr/>
          <p:nvPr/>
        </p:nvGrpSpPr>
        <p:grpSpPr>
          <a:xfrm>
            <a:off x="0" y="0"/>
            <a:ext cx="4789164" cy="1830346"/>
            <a:chOff x="0" y="0"/>
            <a:chExt cx="4789164" cy="1830346"/>
          </a:xfrm>
        </p:grpSpPr>
        <p:grpSp>
          <p:nvGrpSpPr>
            <p:cNvPr id="27" name="组合 26"/>
            <p:cNvGrpSpPr/>
            <p:nvPr/>
          </p:nvGrpSpPr>
          <p:grpSpPr>
            <a:xfrm>
              <a:off x="595377" y="543840"/>
              <a:ext cx="4193787" cy="1286506"/>
              <a:chOff x="624114" y="543840"/>
              <a:chExt cx="4396206" cy="1286506"/>
            </a:xfrm>
          </p:grpSpPr>
          <p:sp>
            <p:nvSpPr>
              <p:cNvPr id="31" name="文本框 30"/>
              <p:cNvSpPr txBox="1"/>
              <p:nvPr/>
            </p:nvSpPr>
            <p:spPr>
              <a:xfrm>
                <a:off x="779812" y="543840"/>
                <a:ext cx="4240508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32" name="直接连接符 31"/>
              <p:cNvCxnSpPr/>
              <p:nvPr/>
            </p:nvCxnSpPr>
            <p:spPr>
              <a:xfrm>
                <a:off x="624114" y="543840"/>
                <a:ext cx="405058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8" name="矩形 27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01430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0833E-6 2.59259E-6 L -0.36641 -0.09607 " pathEditMode="relative" rAng="0" ptsTypes="AA">
                                      <p:cBhvr>
                                        <p:cTn id="23" dur="2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8320" y="-4815"/>
                                    </p:animMotion>
                                  </p:childTnLst>
                                </p:cTn>
                              </p:par>
                              <p:par>
                                <p:cTn id="2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25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000"/>
                            </p:stCondLst>
                            <p:childTnLst>
                              <p:par>
                                <p:cTn id="28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  <p:bldP spid="26" grpId="1"/>
      <p:bldP spid="2" grpId="0"/>
      <p:bldP spid="2" grpId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459459" y="2982752"/>
            <a:ext cx="3784210" cy="984338"/>
          </a:xfrm>
        </p:spPr>
        <p:txBody>
          <a:bodyPr>
            <a:normAutofit/>
          </a:bodyPr>
          <a:lstStyle/>
          <a:p>
            <a:r>
              <a:rPr lang="zh-CN" altLang="en-US" sz="4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标准</a:t>
            </a:r>
            <a:r>
              <a:rPr lang="en-US" altLang="zh-CN" sz="4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STM</a:t>
            </a:r>
            <a:r>
              <a:rPr lang="zh-CN" altLang="en-US" sz="4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模型</a:t>
            </a:r>
            <a:endParaRPr lang="zh-CN" altLang="en-US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023581" y="2156345"/>
            <a:ext cx="1801504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8203258"/>
              </p:ext>
            </p:extLst>
          </p:nvPr>
        </p:nvGraphicFramePr>
        <p:xfrm>
          <a:off x="3559853" y="1809176"/>
          <a:ext cx="7656394" cy="41519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12" name="Visio" r:id="rId3" imgW="11172746" imgH="6029154" progId="Visio.Drawing.15">
                  <p:embed/>
                </p:oleObj>
              </mc:Choice>
              <mc:Fallback>
                <p:oleObj name="Visio" r:id="rId3" imgW="11172746" imgH="602915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9853" y="1809176"/>
                        <a:ext cx="7656394" cy="41519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" name="组合 9"/>
          <p:cNvGrpSpPr/>
          <p:nvPr/>
        </p:nvGrpSpPr>
        <p:grpSpPr>
          <a:xfrm>
            <a:off x="0" y="0"/>
            <a:ext cx="4789164" cy="1830346"/>
            <a:chOff x="0" y="0"/>
            <a:chExt cx="4789164" cy="1830346"/>
          </a:xfrm>
        </p:grpSpPr>
        <p:grpSp>
          <p:nvGrpSpPr>
            <p:cNvPr id="11" name="组合 10"/>
            <p:cNvGrpSpPr/>
            <p:nvPr/>
          </p:nvGrpSpPr>
          <p:grpSpPr>
            <a:xfrm>
              <a:off x="595377" y="543840"/>
              <a:ext cx="4193787" cy="1286506"/>
              <a:chOff x="624114" y="543840"/>
              <a:chExt cx="4396206" cy="1286506"/>
            </a:xfrm>
          </p:grpSpPr>
          <p:sp>
            <p:nvSpPr>
              <p:cNvPr id="13" name="文本框 12"/>
              <p:cNvSpPr txBox="1"/>
              <p:nvPr/>
            </p:nvSpPr>
            <p:spPr>
              <a:xfrm>
                <a:off x="779812" y="543840"/>
                <a:ext cx="4240508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14" name="直接连接符 13"/>
              <p:cNvCxnSpPr/>
              <p:nvPr/>
            </p:nvCxnSpPr>
            <p:spPr>
              <a:xfrm>
                <a:off x="624114" y="543840"/>
                <a:ext cx="405058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2" name="矩形 11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0644404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54167E-6 -2.96296E-6 L -0.35247 0.20093 " pathEditMode="relative" rAng="0" ptsTypes="AA">
                                      <p:cBhvr>
                                        <p:cTn id="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630" y="1004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17342" y="1576714"/>
            <a:ext cx="4142990" cy="404114"/>
          </a:xfrm>
        </p:spPr>
        <p:txBody>
          <a:bodyPr>
            <a:noAutofit/>
          </a:bodyPr>
          <a:lstStyle/>
          <a:p>
            <a:r>
              <a:rPr lang="en-US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mbedding Layer</a:t>
            </a:r>
            <a:endParaRPr lang="zh-CN" altLang="en-US" sz="3200" dirty="0"/>
          </a:p>
        </p:txBody>
      </p:sp>
      <p:pic>
        <p:nvPicPr>
          <p:cNvPr id="6" name="图片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7924" y="2977300"/>
            <a:ext cx="4183380" cy="3710940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图片 6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9726" y="3650957"/>
            <a:ext cx="3136510" cy="2932373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图片 7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53626" y="4397054"/>
            <a:ext cx="1844040" cy="2049780"/>
          </a:xfrm>
          <a:prstGeom prst="rect">
            <a:avLst/>
          </a:prstGeom>
          <a:noFill/>
          <a:ln>
            <a:noFill/>
          </a:ln>
        </p:spPr>
      </p:pic>
      <p:sp>
        <p:nvSpPr>
          <p:cNvPr id="13" name="矩形 12"/>
          <p:cNvSpPr/>
          <p:nvPr/>
        </p:nvSpPr>
        <p:spPr>
          <a:xfrm>
            <a:off x="490950" y="2051089"/>
            <a:ext cx="6096000" cy="967188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降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维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提取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输入特征</a:t>
            </a:r>
            <a:endParaRPr lang="zh-CN" altLang="en-US" sz="2000" dirty="0"/>
          </a:p>
        </p:txBody>
      </p:sp>
      <p:grpSp>
        <p:nvGrpSpPr>
          <p:cNvPr id="15" name="组合 14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16" name="组合 15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18" name="文本框 17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标准</a:t>
                </a:r>
                <a:r>
                  <a:rPr lang="en-US" altLang="zh-CN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19" name="直接连接符 18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7" name="矩形 16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49353910"/>
              </p:ext>
            </p:extLst>
          </p:nvPr>
        </p:nvGraphicFramePr>
        <p:xfrm>
          <a:off x="8665699" y="947895"/>
          <a:ext cx="3019894" cy="1506474"/>
        </p:xfrm>
        <a:graphic>
          <a:graphicData uri="http://schemas.openxmlformats.org/drawingml/2006/table">
            <a:tbl>
              <a:tblPr firstRow="1" bandRow="1">
                <a:tableStyleId>{72833802-FEF1-4C79-8D5D-14CF1EAF98D9}</a:tableStyleId>
              </a:tblPr>
              <a:tblGrid>
                <a:gridCol w="831274">
                  <a:extLst>
                    <a:ext uri="{9D8B030D-6E8A-4147-A177-3AD203B41FA5}">
                      <a16:colId xmlns:a16="http://schemas.microsoft.com/office/drawing/2014/main" val="3886116047"/>
                    </a:ext>
                  </a:extLst>
                </a:gridCol>
                <a:gridCol w="2188620">
                  <a:extLst>
                    <a:ext uri="{9D8B030D-6E8A-4147-A177-3AD203B41FA5}">
                      <a16:colId xmlns:a16="http://schemas.microsoft.com/office/drawing/2014/main" val="2408494482"/>
                    </a:ext>
                  </a:extLst>
                </a:gridCol>
              </a:tblGrid>
              <a:tr h="324049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3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/>
                        <a:t>ImportFrom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49808610"/>
                  </a:ext>
                </a:extLst>
              </a:tr>
              <a:tr h="38023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4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/>
                        <a:t>ClassDef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52756374"/>
                  </a:ext>
                </a:extLst>
              </a:tr>
              <a:tr h="38023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3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Import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2737796"/>
                  </a:ext>
                </a:extLst>
              </a:tr>
              <a:tr h="38023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3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For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2605676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796558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6250675" y="0"/>
            <a:ext cx="5941324" cy="6858000"/>
          </a:xfrm>
          <a:prstGeom prst="rect">
            <a:avLst/>
          </a:prstGeom>
          <a:solidFill>
            <a:srgbClr val="333F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文本占位符 1"/>
          <p:cNvSpPr txBox="1">
            <a:spLocks/>
          </p:cNvSpPr>
          <p:nvPr/>
        </p:nvSpPr>
        <p:spPr>
          <a:xfrm>
            <a:off x="222158" y="2774326"/>
            <a:ext cx="5700971" cy="727385"/>
          </a:xfrm>
          <a:prstGeom prst="rect">
            <a:avLst/>
          </a:prstGeom>
          <a:solidFill>
            <a:schemeClr val="bg1"/>
          </a:solidFill>
        </p:spPr>
        <p:txBody>
          <a:bodyPr anchor="ctr"/>
          <a:lstStyle>
            <a:lvl1pPr marL="0" indent="0" algn="ctr" defTabSz="914400" rtl="0" eaLnBrk="1" latinLnBrk="0" hangingPunct="1">
              <a:lnSpc>
                <a:spcPct val="130000"/>
              </a:lnSpc>
              <a:spcBef>
                <a:spcPts val="1000"/>
              </a:spcBef>
              <a:buFont typeface="Arial" panose="020B0604020202020204" pitchFamily="34" charset="0"/>
              <a:buNone/>
              <a:defRPr sz="4400" b="1" kern="1200">
                <a:solidFill>
                  <a:schemeClr val="accent3"/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kumimoji="1" lang="zh-CN" altLang="en-US" sz="5400" dirty="0" smtClean="0">
                <a:solidFill>
                  <a:schemeClr val="tx1"/>
                </a:solidFill>
                <a:latin typeface="Century Gothic"/>
                <a:ea typeface="微软雅黑"/>
              </a:rPr>
              <a:t>目      录</a:t>
            </a:r>
            <a:endParaRPr kumimoji="1" lang="zh-CN" altLang="en-US" sz="5400" dirty="0">
              <a:solidFill>
                <a:schemeClr val="tx1"/>
              </a:solidFill>
              <a:latin typeface="Century Gothic"/>
              <a:ea typeface="微软雅黑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8121928" y="1189198"/>
            <a:ext cx="4397617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题</a:t>
            </a:r>
            <a:r>
              <a: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背景</a:t>
            </a:r>
            <a:endParaRPr lang="en-US" altLang="zh-CN" sz="3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200000"/>
              </a:lnSpc>
            </a:pPr>
            <a:r>
              <a:rPr lang="en-US" altLang="zh-CN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NN</a:t>
            </a:r>
            <a:r>
              <a: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介</a:t>
            </a:r>
            <a:endParaRPr lang="en-US" altLang="zh-CN" sz="3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200000"/>
              </a:lnSpc>
            </a:pPr>
            <a:r>
              <a:rPr lang="zh-CN" altLang="en-US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型</a:t>
            </a:r>
            <a:endParaRPr lang="en-US" altLang="zh-CN" sz="3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200000"/>
              </a:lnSpc>
            </a:pPr>
            <a:r>
              <a: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结果及分析</a:t>
            </a:r>
            <a:endParaRPr lang="en-US" altLang="zh-CN" sz="3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200000"/>
              </a:lnSpc>
            </a:pPr>
            <a:r>
              <a: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与未来展望</a:t>
            </a:r>
          </a:p>
        </p:txBody>
      </p:sp>
      <p:sp>
        <p:nvSpPr>
          <p:cNvPr id="19" name="文本框 18"/>
          <p:cNvSpPr txBox="1"/>
          <p:nvPr/>
        </p:nvSpPr>
        <p:spPr>
          <a:xfrm>
            <a:off x="7137446" y="1237441"/>
            <a:ext cx="86754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4800" dirty="0">
                <a:solidFill>
                  <a:srgbClr val="F9F5EE"/>
                </a:solidFill>
                <a:latin typeface="Century Gothic"/>
                <a:ea typeface="微软雅黑"/>
              </a:rPr>
              <a:t>01</a:t>
            </a:r>
            <a:endParaRPr kumimoji="1" lang="zh-CN" altLang="en-US" sz="4800" dirty="0">
              <a:solidFill>
                <a:srgbClr val="F9F5EE"/>
              </a:solidFill>
              <a:latin typeface="Century Gothic"/>
              <a:ea typeface="微软雅黑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7137446" y="2192785"/>
            <a:ext cx="86754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4800" dirty="0" smtClean="0">
                <a:solidFill>
                  <a:srgbClr val="F9F5EE"/>
                </a:solidFill>
                <a:latin typeface="Century Gothic"/>
                <a:ea typeface="微软雅黑"/>
              </a:rPr>
              <a:t>02</a:t>
            </a:r>
            <a:endParaRPr kumimoji="1" lang="zh-CN" altLang="en-US" sz="4800" dirty="0">
              <a:solidFill>
                <a:srgbClr val="F9F5EE"/>
              </a:solidFill>
              <a:latin typeface="Century Gothic"/>
              <a:ea typeface="微软雅黑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7137446" y="3148129"/>
            <a:ext cx="86754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4800" dirty="0" smtClean="0">
                <a:solidFill>
                  <a:srgbClr val="F9F5EE"/>
                </a:solidFill>
                <a:latin typeface="Century Gothic"/>
                <a:ea typeface="微软雅黑"/>
              </a:rPr>
              <a:t>03</a:t>
            </a:r>
            <a:endParaRPr kumimoji="1" lang="zh-CN" altLang="en-US" sz="4800" dirty="0">
              <a:solidFill>
                <a:srgbClr val="F9F5EE"/>
              </a:solidFill>
              <a:latin typeface="Century Gothic"/>
              <a:ea typeface="微软雅黑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7137446" y="4103473"/>
            <a:ext cx="86754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4800" dirty="0" smtClean="0">
                <a:solidFill>
                  <a:srgbClr val="F9F5EE"/>
                </a:solidFill>
                <a:latin typeface="Century Gothic"/>
                <a:ea typeface="微软雅黑"/>
              </a:rPr>
              <a:t>04</a:t>
            </a:r>
            <a:endParaRPr kumimoji="1" lang="zh-CN" altLang="en-US" sz="4800" dirty="0">
              <a:solidFill>
                <a:srgbClr val="F9F5EE"/>
              </a:solidFill>
              <a:latin typeface="Century Gothic"/>
              <a:ea typeface="微软雅黑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7137446" y="5058817"/>
            <a:ext cx="86754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4800" dirty="0" smtClean="0">
                <a:solidFill>
                  <a:srgbClr val="F9F5EE"/>
                </a:solidFill>
                <a:latin typeface="Century Gothic"/>
                <a:ea typeface="微软雅黑"/>
              </a:rPr>
              <a:t>05</a:t>
            </a:r>
            <a:endParaRPr kumimoji="1" lang="zh-CN" altLang="en-US" sz="4800" dirty="0">
              <a:solidFill>
                <a:srgbClr val="F9F5EE"/>
              </a:solidFill>
              <a:latin typeface="Century Gothic"/>
              <a:ea typeface="微软雅黑"/>
            </a:endParaRPr>
          </a:p>
        </p:txBody>
      </p:sp>
    </p:spTree>
    <p:extLst>
      <p:ext uri="{BB962C8B-B14F-4D97-AF65-F5344CB8AC3E}">
        <p14:creationId xmlns:p14="http://schemas.microsoft.com/office/powerpoint/2010/main" val="1933320375"/>
      </p:ext>
    </p:extLst>
  </p:cSld>
  <p:clrMapOvr>
    <a:masterClrMapping/>
  </p:clrMapOvr>
  <p:transition spd="slow">
    <p:push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160059" y="2251879"/>
            <a:ext cx="1488567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6028380"/>
              </p:ext>
            </p:extLst>
          </p:nvPr>
        </p:nvGraphicFramePr>
        <p:xfrm>
          <a:off x="1160058" y="2616207"/>
          <a:ext cx="7168016" cy="34578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25" name="Visio" r:id="rId3" imgW="8286713" imgH="4009907" progId="Visio.Drawing.15">
                  <p:embed/>
                </p:oleObj>
              </mc:Choice>
              <mc:Fallback>
                <p:oleObj name="Visio" r:id="rId3" imgW="8286713" imgH="400990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0058" y="2616207"/>
                        <a:ext cx="7168016" cy="345781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9481624" y="2858789"/>
            <a:ext cx="1316614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8929886"/>
              </p:ext>
            </p:extLst>
          </p:nvPr>
        </p:nvGraphicFramePr>
        <p:xfrm>
          <a:off x="9234882" y="3107708"/>
          <a:ext cx="2525314" cy="2335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26" name="Equation" r:id="rId5" imgW="1549400" imgH="1422400" progId="Equation.DSMT4">
                  <p:embed/>
                </p:oleObj>
              </mc:Choice>
              <mc:Fallback>
                <p:oleObj name="Equation" r:id="rId5" imgW="1549400" imgH="14224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34882" y="3107708"/>
                        <a:ext cx="2525314" cy="23352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标题 1"/>
          <p:cNvSpPr txBox="1">
            <a:spLocks/>
          </p:cNvSpPr>
          <p:nvPr/>
        </p:nvSpPr>
        <p:spPr>
          <a:xfrm>
            <a:off x="388754" y="1701132"/>
            <a:ext cx="4142990" cy="40411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idden Layer</a:t>
            </a:r>
            <a:endParaRPr lang="zh-CN" altLang="en-US" sz="3200" dirty="0"/>
          </a:p>
        </p:txBody>
      </p:sp>
      <p:sp>
        <p:nvSpPr>
          <p:cNvPr id="13" name="矩形 12"/>
          <p:cNvSpPr/>
          <p:nvPr/>
        </p:nvSpPr>
        <p:spPr>
          <a:xfrm>
            <a:off x="4744066" y="1343063"/>
            <a:ext cx="723022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隐藏层状态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以及细胞状态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使得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STM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可以对上文信息进行选择性记忆或遗忘，因此充分地利用了上文信息，在一定程度上解决了长期依赖的问题</a:t>
            </a:r>
            <a:endParaRPr lang="zh-CN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6096000" y="5907292"/>
            <a:ext cx="6096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理论上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STM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可以利用的上文长度无大小限制，但是实际应用中需要根据使用场景规定其最大依赖上文长度</a:t>
            </a:r>
            <a:r>
              <a:rPr lang="en-US" altLang="zh-CN" kern="1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um_steps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每一个训练周期会依次接收</a:t>
            </a:r>
            <a:r>
              <a:rPr lang="en-US" altLang="zh-CN" kern="1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um_steps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</a:t>
            </a:r>
            <a:r>
              <a:rPr lang="zh-CN" altLang="zh-CN" kern="1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输入</a:t>
            </a:r>
            <a:endParaRPr lang="zh-CN" altLang="en-US" dirty="0"/>
          </a:p>
        </p:txBody>
      </p:sp>
      <p:grpSp>
        <p:nvGrpSpPr>
          <p:cNvPr id="15" name="组合 14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16" name="组合 15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18" name="文本框 17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标准</a:t>
                </a:r>
                <a:r>
                  <a:rPr lang="en-US" altLang="zh-CN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19" name="直接连接符 18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7" name="矩形 16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9880603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7287904" y="285238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077532"/>
              </p:ext>
            </p:extLst>
          </p:nvPr>
        </p:nvGraphicFramePr>
        <p:xfrm>
          <a:off x="6910532" y="3509863"/>
          <a:ext cx="3583296" cy="41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72" name="Equation" r:id="rId3" imgW="2095500" imgH="228600" progId="Equation.DSMT4">
                  <p:embed/>
                </p:oleObj>
              </mc:Choice>
              <mc:Fallback>
                <p:oleObj name="Equation" r:id="rId3" imgW="2095500" imgH="2286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10532" y="3509863"/>
                        <a:ext cx="3583296" cy="419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1473957" y="2852380"/>
            <a:ext cx="1733679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1572864"/>
              </p:ext>
            </p:extLst>
          </p:nvPr>
        </p:nvGraphicFramePr>
        <p:xfrm>
          <a:off x="2330300" y="3167949"/>
          <a:ext cx="2047866" cy="10084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73" name="Equation" r:id="rId5" imgW="1104900" imgH="520700" progId="Equation.DSMT4">
                  <p:embed/>
                </p:oleObj>
              </mc:Choice>
              <mc:Fallback>
                <p:oleObj name="Equation" r:id="rId5" imgW="1104900" imgH="5207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0300" y="3167949"/>
                        <a:ext cx="2047866" cy="10084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838200" y="4969221"/>
            <a:ext cx="10642600" cy="3488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ts val="2000"/>
              </a:lnSpc>
              <a:spcAft>
                <a:spcPts val="180"/>
              </a:spcAft>
            </a:pPr>
            <a:r>
              <a:rPr lang="zh-CN" altLang="zh-CN" sz="2400" kern="1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出层使用</a:t>
            </a:r>
            <a:r>
              <a:rPr lang="en-US" altLang="zh-CN" sz="2400" kern="100" dirty="0" err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oftmax</a:t>
            </a:r>
            <a:r>
              <a:rPr lang="zh-CN" altLang="zh-CN" sz="2400" kern="1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来进行归一化可以生成预测结果</a:t>
            </a:r>
            <a:r>
              <a:rPr lang="en-US" altLang="zh-CN" sz="2400" kern="1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oken</a:t>
            </a:r>
            <a:r>
              <a:rPr lang="zh-CN" altLang="zh-CN" sz="2400" kern="1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zh-CN" sz="2400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概率分布</a:t>
            </a:r>
            <a:endParaRPr lang="zh-CN" altLang="zh-CN" kern="100" dirty="0"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标题 1"/>
          <p:cNvSpPr txBox="1">
            <a:spLocks/>
          </p:cNvSpPr>
          <p:nvPr/>
        </p:nvSpPr>
        <p:spPr>
          <a:xfrm>
            <a:off x="388754" y="1701132"/>
            <a:ext cx="4142990" cy="40411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2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oftmax</a:t>
            </a:r>
            <a:r>
              <a:rPr lang="en-US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Layer</a:t>
            </a:r>
            <a:endParaRPr lang="zh-CN" altLang="en-US" sz="3200" dirty="0"/>
          </a:p>
        </p:txBody>
      </p:sp>
      <p:grpSp>
        <p:nvGrpSpPr>
          <p:cNvPr id="14" name="组合 13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15" name="组合 14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17" name="文本框 16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标准</a:t>
                </a:r>
                <a:r>
                  <a:rPr lang="en-US" altLang="zh-CN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18" name="直接连接符 17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6" name="矩形 15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8624986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"/>
          <p:cNvSpPr>
            <a:spLocks noGrp="1"/>
          </p:cNvSpPr>
          <p:nvPr>
            <p:ph type="title"/>
          </p:nvPr>
        </p:nvSpPr>
        <p:spPr>
          <a:xfrm>
            <a:off x="5900104" y="3155704"/>
            <a:ext cx="3784210" cy="984338"/>
          </a:xfrm>
        </p:spPr>
        <p:txBody>
          <a:bodyPr>
            <a:normAutofit fontScale="90000"/>
          </a:bodyPr>
          <a:lstStyle/>
          <a:p>
            <a:r>
              <a:rPr lang="en-US" altLang="zh-CN" sz="40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tackLSTM</a:t>
            </a:r>
            <a:r>
              <a:rPr lang="zh-CN" altLang="en-US" sz="4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模型</a:t>
            </a:r>
            <a:endParaRPr lang="zh-CN" altLang="en-US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Rectangle 3"/>
          <p:cNvSpPr>
            <a:spLocks noChangeArrowheads="1"/>
          </p:cNvSpPr>
          <p:nvPr/>
        </p:nvSpPr>
        <p:spPr bwMode="auto">
          <a:xfrm>
            <a:off x="0" y="1400953"/>
            <a:ext cx="5689599" cy="5262979"/>
          </a:xfrm>
          <a:prstGeom prst="rect">
            <a:avLst/>
          </a:prstGeom>
          <a:solidFill>
            <a:srgbClr val="26292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E2D25D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def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72AAC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sub_sort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(array,low,high)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A9A4B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b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A9A4B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A9A4B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rgbClr val="F8F8F8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altLang="zh-CN" sz="1600" dirty="0">
              <a:solidFill>
                <a:srgbClr val="F8F8F8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rgbClr val="F8F8F8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altLang="zh-CN" sz="1600" dirty="0">
              <a:solidFill>
                <a:srgbClr val="F8F8F8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rgbClr val="F8F8F8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altLang="zh-CN" sz="1600" dirty="0">
              <a:solidFill>
                <a:srgbClr val="F8F8F8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rgbClr val="F8F8F8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altLang="zh-CN" sz="1600" dirty="0">
              <a:solidFill>
                <a:srgbClr val="F8F8F8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rgbClr val="F8F8F8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/>
            </a:r>
            <a:b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/>
            </a:r>
            <a:b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E2D25D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def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72AAC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quick_sort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(array,low,high)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A9A4B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b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A9A4B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A9A4B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E2D25D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if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low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A9A4B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&lt;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high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A9A4B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rgbClr val="FA9A4B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A9A4B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/>
            </a:r>
            <a:b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A9A4B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A9A4B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key_index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A9A4B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= 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sub_sort(array,low,high)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rgbClr val="F8F8F8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/>
            </a:r>
            <a:b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  quick_sort(array,low,key_index)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rgbClr val="F8F8F8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/>
            </a:r>
            <a:b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  quick_sort(array,key_index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A9A4B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+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B8D977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rgbClr val="F8F8F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,high)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rgbClr val="F8F8F8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rgbClr val="F8F8F8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904443" y="5127059"/>
            <a:ext cx="4117500" cy="344827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262194" y="1760485"/>
            <a:ext cx="5305375" cy="2535939"/>
          </a:xfrm>
          <a:prstGeom prst="rect">
            <a:avLst/>
          </a:prstGeom>
          <a:noFill/>
          <a:ln w="19050">
            <a:solidFill>
              <a:schemeClr val="bg1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6022134" y="2097316"/>
            <a:ext cx="596354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kern="1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循环神经网络通过隐藏层状态来对上文信息进行记忆，该状态所记录的信息对预测起决定性作用。若要使该网络能够学习程序中的结构信息，忽略上文代码段内部的无关信息，隐藏层状态所记录信息的选择就十分重要</a:t>
            </a:r>
            <a:endParaRPr lang="zh-CN" altLang="en-US" dirty="0"/>
          </a:p>
        </p:txBody>
      </p:sp>
      <p:sp>
        <p:nvSpPr>
          <p:cNvPr id="18" name="矩形 17"/>
          <p:cNvSpPr/>
          <p:nvPr/>
        </p:nvSpPr>
        <p:spPr>
          <a:xfrm>
            <a:off x="5971605" y="4296424"/>
            <a:ext cx="6096000" cy="2308324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隐藏层状态只保留上文关键信息而忽略无关信息将是本模型的关键，因此，通过增加栈作为记忆单元，每当进入一个新的代码段</a:t>
            </a:r>
            <a:r>
              <a:rPr lang="zh-CN" altLang="zh-CN" kern="1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时将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当前隐藏层状态保存到栈中，然后对该代码段内部的相关代码进行学习。当代码段结束时，将隐藏层状态恢复至进入该代码段时的</a:t>
            </a:r>
            <a:r>
              <a:rPr lang="zh-CN" altLang="zh-CN" kern="1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状态</a:t>
            </a:r>
            <a:r>
              <a:rPr lang="zh-CN" altLang="en-US" kern="1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kern="100" dirty="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zh-CN" altLang="zh-CN" kern="1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此时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代码段内部的实现信息并未保存在隐藏层状态中，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因此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不会对后文代码预测造成影响，同时也极大地减轻了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STM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记忆负担</a:t>
            </a:r>
            <a:endParaRPr lang="zh-CN" altLang="en-US" dirty="0"/>
          </a:p>
        </p:txBody>
      </p:sp>
      <p:grpSp>
        <p:nvGrpSpPr>
          <p:cNvPr id="19" name="组合 18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20" name="组合 19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22" name="文本框 21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23" name="直接连接符 22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1" name="矩形 20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矩形 1"/>
          <p:cNvSpPr/>
          <p:nvPr/>
        </p:nvSpPr>
        <p:spPr>
          <a:xfrm>
            <a:off x="7711749" y="1245571"/>
            <a:ext cx="286450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 smtClean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idden State</a:t>
            </a:r>
            <a:endParaRPr lang="zh-CN" altLang="en-US" sz="3200" dirty="0">
              <a:solidFill>
                <a:schemeClr val="accent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07852" y="1751181"/>
            <a:ext cx="6096000" cy="255454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zh-CN" sz="1600" dirty="0">
                <a:solidFill>
                  <a:srgbClr val="FA9A4B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zh-CN" altLang="zh-CN" sz="1600" dirty="0">
                <a:solidFill>
                  <a:srgbClr val="F8F8F8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key </a:t>
            </a:r>
            <a:r>
              <a:rPr lang="zh-CN" altLang="zh-CN" sz="1600" dirty="0">
                <a:solidFill>
                  <a:srgbClr val="FA9A4B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 </a:t>
            </a:r>
            <a:r>
              <a:rPr lang="zh-CN" altLang="zh-CN" sz="1600" dirty="0">
                <a:solidFill>
                  <a:srgbClr val="F8F8F8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rray[low]</a:t>
            </a:r>
            <a:br>
              <a:rPr lang="zh-CN" altLang="zh-CN" sz="1600" dirty="0">
                <a:solidFill>
                  <a:srgbClr val="F8F8F8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zh-CN" altLang="zh-CN" sz="1600" dirty="0">
                <a:solidFill>
                  <a:srgbClr val="F8F8F8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zh-CN" altLang="zh-CN" sz="1600" dirty="0">
                <a:solidFill>
                  <a:srgbClr val="E2D25D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while </a:t>
            </a:r>
            <a:r>
              <a:rPr lang="zh-CN" altLang="zh-CN" sz="1600" dirty="0">
                <a:solidFill>
                  <a:srgbClr val="F8F8F8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low </a:t>
            </a:r>
            <a:r>
              <a:rPr lang="zh-CN" altLang="zh-CN" sz="1600" dirty="0">
                <a:solidFill>
                  <a:srgbClr val="FA9A4B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lt; </a:t>
            </a:r>
            <a:r>
              <a:rPr lang="zh-CN" altLang="zh-CN" sz="1600" dirty="0">
                <a:solidFill>
                  <a:srgbClr val="F8F8F8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high</a:t>
            </a:r>
            <a:r>
              <a:rPr lang="zh-CN" altLang="zh-CN" sz="1600" dirty="0">
                <a:solidFill>
                  <a:srgbClr val="FA9A4B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br>
              <a:rPr lang="zh-CN" altLang="zh-CN" sz="1600" dirty="0">
                <a:solidFill>
                  <a:srgbClr val="FA9A4B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zh-CN" altLang="zh-CN" sz="1600" dirty="0">
                <a:solidFill>
                  <a:srgbClr val="FA9A4B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zh-CN" altLang="zh-CN" sz="1600" dirty="0">
                <a:solidFill>
                  <a:srgbClr val="E2D25D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while </a:t>
            </a:r>
            <a:r>
              <a:rPr lang="zh-CN" altLang="zh-CN" sz="1600" dirty="0">
                <a:solidFill>
                  <a:srgbClr val="F8F8F8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low </a:t>
            </a:r>
            <a:r>
              <a:rPr lang="zh-CN" altLang="zh-CN" sz="1600" dirty="0">
                <a:solidFill>
                  <a:srgbClr val="FA9A4B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lt; </a:t>
            </a:r>
            <a:r>
              <a:rPr lang="zh-CN" altLang="zh-CN" sz="1600" dirty="0">
                <a:solidFill>
                  <a:srgbClr val="F8F8F8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high </a:t>
            </a:r>
            <a:r>
              <a:rPr lang="zh-CN" altLang="zh-CN" sz="1600" dirty="0">
                <a:solidFill>
                  <a:srgbClr val="E2D25D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nd </a:t>
            </a:r>
            <a:r>
              <a:rPr lang="zh-CN" altLang="zh-CN" sz="1600" dirty="0">
                <a:solidFill>
                  <a:srgbClr val="F8F8F8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rray[high] </a:t>
            </a:r>
            <a:r>
              <a:rPr lang="zh-CN" altLang="zh-CN" sz="1600" dirty="0">
                <a:solidFill>
                  <a:srgbClr val="FA9A4B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gt;= </a:t>
            </a:r>
            <a:r>
              <a:rPr lang="zh-CN" altLang="zh-CN" sz="1600" dirty="0">
                <a:solidFill>
                  <a:srgbClr val="F8F8F8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key</a:t>
            </a:r>
            <a:r>
              <a:rPr lang="zh-CN" altLang="zh-CN" sz="1600" dirty="0">
                <a:solidFill>
                  <a:srgbClr val="FA9A4B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br>
              <a:rPr lang="zh-CN" altLang="zh-CN" sz="1600" dirty="0">
                <a:solidFill>
                  <a:srgbClr val="FA9A4B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zh-CN" altLang="zh-CN" sz="1600" dirty="0">
                <a:solidFill>
                  <a:srgbClr val="FA9A4B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   </a:t>
            </a:r>
            <a:r>
              <a:rPr lang="zh-CN" altLang="zh-CN" sz="1600" dirty="0">
                <a:solidFill>
                  <a:srgbClr val="F8F8F8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high </a:t>
            </a:r>
            <a:r>
              <a:rPr lang="zh-CN" altLang="zh-CN" sz="1600" dirty="0">
                <a:solidFill>
                  <a:srgbClr val="FA9A4B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-= </a:t>
            </a:r>
            <a:r>
              <a:rPr lang="zh-CN" altLang="zh-CN" sz="1600" dirty="0">
                <a:solidFill>
                  <a:srgbClr val="B8D977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br>
              <a:rPr lang="zh-CN" altLang="zh-CN" sz="1600" dirty="0">
                <a:solidFill>
                  <a:srgbClr val="B8D977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zh-CN" altLang="zh-CN" sz="1600" dirty="0">
                <a:solidFill>
                  <a:srgbClr val="B8D977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zh-CN" altLang="zh-CN" sz="1600" dirty="0">
                <a:solidFill>
                  <a:srgbClr val="E2D25D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while </a:t>
            </a:r>
            <a:r>
              <a:rPr lang="zh-CN" altLang="zh-CN" sz="1600" dirty="0">
                <a:solidFill>
                  <a:srgbClr val="F8F8F8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low </a:t>
            </a:r>
            <a:r>
              <a:rPr lang="zh-CN" altLang="zh-CN" sz="1600" dirty="0">
                <a:solidFill>
                  <a:srgbClr val="FA9A4B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lt; </a:t>
            </a:r>
            <a:r>
              <a:rPr lang="zh-CN" altLang="zh-CN" sz="1600" dirty="0">
                <a:solidFill>
                  <a:srgbClr val="F8F8F8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high </a:t>
            </a:r>
            <a:r>
              <a:rPr lang="zh-CN" altLang="zh-CN" sz="1600" dirty="0">
                <a:solidFill>
                  <a:srgbClr val="E2D25D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nd </a:t>
            </a:r>
            <a:r>
              <a:rPr lang="zh-CN" altLang="zh-CN" sz="1600" dirty="0">
                <a:solidFill>
                  <a:srgbClr val="F8F8F8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rray[high] </a:t>
            </a:r>
            <a:r>
              <a:rPr lang="zh-CN" altLang="zh-CN" sz="1600" dirty="0">
                <a:solidFill>
                  <a:srgbClr val="FA9A4B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lt; </a:t>
            </a:r>
            <a:r>
              <a:rPr lang="zh-CN" altLang="zh-CN" sz="1600" dirty="0">
                <a:solidFill>
                  <a:srgbClr val="F8F8F8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key</a:t>
            </a:r>
            <a:r>
              <a:rPr lang="zh-CN" altLang="zh-CN" sz="1600" dirty="0">
                <a:solidFill>
                  <a:srgbClr val="FA9A4B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br>
              <a:rPr lang="zh-CN" altLang="zh-CN" sz="1600" dirty="0">
                <a:solidFill>
                  <a:srgbClr val="FA9A4B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zh-CN" altLang="zh-CN" sz="1600" dirty="0">
                <a:solidFill>
                  <a:srgbClr val="FA9A4B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   </a:t>
            </a:r>
            <a:r>
              <a:rPr lang="zh-CN" altLang="zh-CN" sz="1600" dirty="0">
                <a:solidFill>
                  <a:srgbClr val="F8F8F8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rray[low] </a:t>
            </a:r>
            <a:r>
              <a:rPr lang="zh-CN" altLang="zh-CN" sz="1600" dirty="0">
                <a:solidFill>
                  <a:srgbClr val="FA9A4B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 </a:t>
            </a:r>
            <a:r>
              <a:rPr lang="zh-CN" altLang="zh-CN" sz="1600" dirty="0">
                <a:solidFill>
                  <a:srgbClr val="F8F8F8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rray[high]</a:t>
            </a:r>
            <a:br>
              <a:rPr lang="zh-CN" altLang="zh-CN" sz="1600" dirty="0">
                <a:solidFill>
                  <a:srgbClr val="F8F8F8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zh-CN" altLang="zh-CN" sz="1600" dirty="0">
                <a:solidFill>
                  <a:srgbClr val="F8F8F8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zh-CN" altLang="zh-CN" sz="1600" dirty="0" smtClean="0">
                <a:solidFill>
                  <a:srgbClr val="F8F8F8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zh-CN" altLang="zh-CN" sz="1600" dirty="0">
                <a:solidFill>
                  <a:srgbClr val="F8F8F8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low </a:t>
            </a:r>
            <a:r>
              <a:rPr lang="zh-CN" altLang="zh-CN" sz="1600" dirty="0">
                <a:solidFill>
                  <a:srgbClr val="FA9A4B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+= </a:t>
            </a:r>
            <a:r>
              <a:rPr lang="zh-CN" altLang="zh-CN" sz="1600" dirty="0">
                <a:solidFill>
                  <a:srgbClr val="B8D977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br>
              <a:rPr lang="zh-CN" altLang="zh-CN" sz="1600" dirty="0">
                <a:solidFill>
                  <a:srgbClr val="B8D977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zh-CN" altLang="zh-CN" sz="1600" dirty="0">
                <a:solidFill>
                  <a:srgbClr val="B8D977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   </a:t>
            </a:r>
            <a:r>
              <a:rPr lang="zh-CN" altLang="zh-CN" sz="1600" dirty="0">
                <a:solidFill>
                  <a:srgbClr val="F8F8F8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rray[high] </a:t>
            </a:r>
            <a:r>
              <a:rPr lang="zh-CN" altLang="zh-CN" sz="1600" dirty="0">
                <a:solidFill>
                  <a:srgbClr val="FA9A4B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 </a:t>
            </a:r>
            <a:r>
              <a:rPr lang="zh-CN" altLang="zh-CN" sz="1600" dirty="0">
                <a:solidFill>
                  <a:srgbClr val="F8F8F8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rray[low]</a:t>
            </a:r>
            <a:br>
              <a:rPr lang="zh-CN" altLang="zh-CN" sz="1600" dirty="0">
                <a:solidFill>
                  <a:srgbClr val="F8F8F8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zh-CN" altLang="zh-CN" sz="1600" dirty="0">
                <a:solidFill>
                  <a:srgbClr val="F8F8F8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array[low] </a:t>
            </a:r>
            <a:r>
              <a:rPr lang="zh-CN" altLang="zh-CN" sz="1600" dirty="0">
                <a:solidFill>
                  <a:srgbClr val="FA9A4B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 </a:t>
            </a:r>
            <a:r>
              <a:rPr lang="zh-CN" altLang="zh-CN" sz="1600" dirty="0">
                <a:solidFill>
                  <a:srgbClr val="F8F8F8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key</a:t>
            </a:r>
            <a:br>
              <a:rPr lang="zh-CN" altLang="zh-CN" sz="1600" dirty="0">
                <a:solidFill>
                  <a:srgbClr val="F8F8F8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zh-CN" altLang="zh-CN" sz="1600" dirty="0">
                <a:solidFill>
                  <a:srgbClr val="F8F8F8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zh-CN" altLang="zh-CN" sz="1600" dirty="0">
                <a:solidFill>
                  <a:srgbClr val="E2D25D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turn </a:t>
            </a:r>
            <a:r>
              <a:rPr lang="zh-CN" altLang="zh-CN" sz="1600" dirty="0">
                <a:solidFill>
                  <a:srgbClr val="F8F8F8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low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36042519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25E-6 4.81481E-6 L 0.00052 0.06504 " pathEditMode="relative" rAng="0" ptsTypes="AA">
                                      <p:cBhvr>
                                        <p:cTn id="22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" y="324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52 0.06504 L 0.00104 0.13726 " pathEditMode="relative" rAng="0" ptsTypes="AA">
                                      <p:cBhvr>
                                        <p:cTn id="26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" y="361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5" grpId="1" animBg="1"/>
      <p:bldP spid="15" grpId="2" animBg="1"/>
      <p:bldP spid="16" grpId="0" animBg="1"/>
      <p:bldP spid="3" grpId="0"/>
      <p:bldP spid="3" grpId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1778833"/>
              </p:ext>
            </p:extLst>
          </p:nvPr>
        </p:nvGraphicFramePr>
        <p:xfrm>
          <a:off x="684094" y="1656109"/>
          <a:ext cx="6933063" cy="43285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02" name="Visio" r:id="rId3" imgW="6343462" imgH="3952730" progId="Visio.Drawing.15">
                  <p:embed/>
                </p:oleObj>
              </mc:Choice>
              <mc:Fallback>
                <p:oleObj name="Visio" r:id="rId3" imgW="6343462" imgH="395273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094" y="1656109"/>
                        <a:ext cx="6933063" cy="43285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" name="组合 6"/>
          <p:cNvGrpSpPr/>
          <p:nvPr/>
        </p:nvGrpSpPr>
        <p:grpSpPr>
          <a:xfrm>
            <a:off x="2008599" y="4304714"/>
            <a:ext cx="2985433" cy="2279864"/>
            <a:chOff x="2008599" y="4304714"/>
            <a:chExt cx="2985433" cy="2279864"/>
          </a:xfrm>
        </p:grpSpPr>
        <p:sp>
          <p:nvSpPr>
            <p:cNvPr id="6" name="矩形 5"/>
            <p:cNvSpPr/>
            <p:nvPr/>
          </p:nvSpPr>
          <p:spPr>
            <a:xfrm>
              <a:off x="2008599" y="6226660"/>
              <a:ext cx="2985433" cy="35791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indent="266700" algn="just">
                <a:lnSpc>
                  <a:spcPts val="2000"/>
                </a:lnSpc>
                <a:spcAft>
                  <a:spcPts val="180"/>
                </a:spcAft>
              </a:pPr>
              <a:r>
                <a:rPr lang="zh-CN" altLang="en-US" sz="2400" b="1" kern="100" dirty="0" smtClean="0">
                  <a:solidFill>
                    <a:srgbClr val="333F5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是否</a:t>
              </a:r>
              <a:r>
                <a:rPr lang="en-US" altLang="zh-CN" sz="2400" b="1" kern="100" dirty="0" smtClean="0">
                  <a:solidFill>
                    <a:srgbClr val="333F5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eset(h)  ?</a:t>
              </a:r>
              <a:endParaRPr lang="zh-CN" altLang="zh-CN" b="1" kern="100" dirty="0">
                <a:solidFill>
                  <a:srgbClr val="333F5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下箭头 12"/>
            <p:cNvSpPr/>
            <p:nvPr/>
          </p:nvSpPr>
          <p:spPr>
            <a:xfrm>
              <a:off x="3221501" y="4304714"/>
              <a:ext cx="379827" cy="1763263"/>
            </a:xfrm>
            <a:prstGeom prst="downArrow">
              <a:avLst/>
            </a:prstGeom>
            <a:solidFill>
              <a:srgbClr val="44546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矩形 1"/>
          <p:cNvSpPr/>
          <p:nvPr/>
        </p:nvSpPr>
        <p:spPr>
          <a:xfrm>
            <a:off x="7617158" y="2059860"/>
            <a:ext cx="4328100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神经网络的学习是通过不断调整网络中的各个权重进行的，尽管清空了上文代码段内部代码的相关记忆，但是在进入代码段内部学习时仍在更新权重，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这样，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代码段内部的代码逻辑全部被神经网络学习记录。而权重自始至终都是共享的，这就保证网络充分利用了所有的代码进行学习，而隐藏层状态却只需保留对关键信息的记忆来对下一个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oken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进行预测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8188916" y="5657671"/>
            <a:ext cx="2872311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333F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清零模型</a:t>
            </a:r>
            <a:endParaRPr lang="en-US" altLang="zh-CN" sz="2400" b="1" dirty="0" smtClean="0">
              <a:solidFill>
                <a:srgbClr val="333F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333F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清</a:t>
            </a:r>
            <a:r>
              <a:rPr lang="zh-CN" altLang="en-US" sz="2400" b="1" dirty="0" smtClean="0">
                <a:solidFill>
                  <a:srgbClr val="333F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零模型</a:t>
            </a:r>
            <a:endParaRPr lang="zh-CN" altLang="en-US" sz="2400" b="1" dirty="0">
              <a:solidFill>
                <a:srgbClr val="333F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右箭头 3"/>
          <p:cNvSpPr/>
          <p:nvPr/>
        </p:nvSpPr>
        <p:spPr>
          <a:xfrm>
            <a:off x="4994032" y="6169105"/>
            <a:ext cx="2771334" cy="323557"/>
          </a:xfrm>
          <a:prstGeom prst="rightArrow">
            <a:avLst/>
          </a:prstGeom>
          <a:solidFill>
            <a:srgbClr val="44546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14" name="组合 13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16" name="文本框 15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17" name="直接连接符 16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5" name="矩形 14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2411502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3489" y="2268211"/>
            <a:ext cx="8302681" cy="4034115"/>
          </a:xfrm>
          <a:prstGeom prst="rect">
            <a:avLst/>
          </a:prstGeom>
          <a:noFill/>
          <a:ln>
            <a:noFill/>
          </a:ln>
        </p:spPr>
      </p:pic>
      <p:sp>
        <p:nvSpPr>
          <p:cNvPr id="11" name="矩形 10"/>
          <p:cNvSpPr/>
          <p:nvPr/>
        </p:nvSpPr>
        <p:spPr>
          <a:xfrm>
            <a:off x="8856171" y="3880217"/>
            <a:ext cx="3606018" cy="14742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spcAft>
                <a:spcPts val="180"/>
              </a:spcAft>
              <a:buFont typeface="Arial" panose="020B0604020202020204" pitchFamily="34" charset="0"/>
              <a:buChar char="•"/>
            </a:pPr>
            <a:r>
              <a:rPr lang="en-US" altLang="zh-CN" sz="2000" b="1" kern="100" dirty="0" smtClean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nput[</a:t>
            </a:r>
            <a:r>
              <a:rPr lang="en-US" altLang="zh-CN" sz="2000" b="1" kern="100" dirty="0" err="1" smtClean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en-US" altLang="zh-CN" sz="2000" b="1" kern="100" dirty="0" smtClean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] = {</a:t>
            </a:r>
          </a:p>
          <a:p>
            <a:pPr marL="342900" indent="-342900" algn="just">
              <a:lnSpc>
                <a:spcPct val="150000"/>
              </a:lnSpc>
              <a:spcAft>
                <a:spcPts val="180"/>
              </a:spcAft>
              <a:buFont typeface="Arial" panose="020B0604020202020204" pitchFamily="34" charset="0"/>
              <a:buChar char="•"/>
            </a:pPr>
            <a:r>
              <a:rPr lang="en-US" altLang="zh-CN" sz="20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nput[</a:t>
            </a:r>
            <a:r>
              <a:rPr lang="en-US" altLang="zh-CN" sz="2000" b="1" kern="100" dirty="0" err="1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en-US" altLang="zh-CN" sz="20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] = }</a:t>
            </a:r>
          </a:p>
          <a:p>
            <a:pPr marL="342900" indent="-342900" algn="just">
              <a:lnSpc>
                <a:spcPct val="150000"/>
              </a:lnSpc>
              <a:spcAft>
                <a:spcPts val="180"/>
              </a:spcAft>
              <a:buFont typeface="Arial" panose="020B0604020202020204" pitchFamily="34" charset="0"/>
              <a:buChar char="•"/>
            </a:pPr>
            <a:r>
              <a:rPr lang="en-US" altLang="zh-CN" sz="2000" b="1" kern="100" dirty="0" smtClean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nput[</a:t>
            </a:r>
            <a:r>
              <a:rPr lang="en-US" altLang="zh-CN" sz="2000" b="1" kern="100" dirty="0" err="1" smtClean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en-US" altLang="zh-CN" sz="2000" b="1" kern="100" dirty="0" smtClean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] = other token</a:t>
            </a:r>
            <a:endParaRPr lang="zh-CN" altLang="zh-CN" sz="2000" b="1" kern="100" dirty="0"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53490" y="1628036"/>
            <a:ext cx="2993127" cy="5724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清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算法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grpSp>
        <p:nvGrpSpPr>
          <p:cNvPr id="12" name="组合 11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13" name="组合 12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15" name="文本框 14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16" name="直接连接符 15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4" name="矩形 13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3" name="矩形 2"/>
          <p:cNvSpPr/>
          <p:nvPr/>
        </p:nvSpPr>
        <p:spPr>
          <a:xfrm>
            <a:off x="1549712" y="3996880"/>
            <a:ext cx="3699803" cy="576776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9103460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53490" y="1628036"/>
            <a:ext cx="3608680" cy="5327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清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执行流程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11" name="组合 10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13" name="文本框 12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14" name="直接连接符 13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2" name="矩形 11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7867" y="2374186"/>
            <a:ext cx="10606674" cy="643837"/>
          </a:xfrm>
          <a:prstGeom prst="rect">
            <a:avLst/>
          </a:prstGeom>
        </p:spPr>
      </p:pic>
      <p:cxnSp>
        <p:nvCxnSpPr>
          <p:cNvPr id="6" name="直接箭头连接符 5"/>
          <p:cNvCxnSpPr/>
          <p:nvPr/>
        </p:nvCxnSpPr>
        <p:spPr>
          <a:xfrm flipV="1">
            <a:off x="2082018" y="2781401"/>
            <a:ext cx="0" cy="52050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7867" y="4177951"/>
            <a:ext cx="1069145" cy="58097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487389" y="2453581"/>
            <a:ext cx="834974" cy="460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Input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487389" y="4177797"/>
            <a:ext cx="1408768" cy="452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Memory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grpSp>
        <p:nvGrpSpPr>
          <p:cNvPr id="27" name="组合 26"/>
          <p:cNvGrpSpPr/>
          <p:nvPr/>
        </p:nvGrpSpPr>
        <p:grpSpPr>
          <a:xfrm>
            <a:off x="9555539" y="4758928"/>
            <a:ext cx="2506618" cy="1894892"/>
            <a:chOff x="3223937" y="3119639"/>
            <a:chExt cx="1162046" cy="1894892"/>
          </a:xfrm>
        </p:grpSpPr>
        <p:grpSp>
          <p:nvGrpSpPr>
            <p:cNvPr id="28" name="组合 27"/>
            <p:cNvGrpSpPr/>
            <p:nvPr/>
          </p:nvGrpSpPr>
          <p:grpSpPr>
            <a:xfrm>
              <a:off x="3223937" y="3615083"/>
              <a:ext cx="1162046" cy="1399448"/>
              <a:chOff x="2689038" y="3021369"/>
              <a:chExt cx="1273363" cy="1758067"/>
            </a:xfrm>
          </p:grpSpPr>
          <p:sp>
            <p:nvSpPr>
              <p:cNvPr id="30" name="矩形 29"/>
              <p:cNvSpPr/>
              <p:nvPr/>
            </p:nvSpPr>
            <p:spPr>
              <a:xfrm>
                <a:off x="2689038" y="3460654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1" name="矩形 30"/>
              <p:cNvSpPr/>
              <p:nvPr/>
            </p:nvSpPr>
            <p:spPr>
              <a:xfrm>
                <a:off x="2689038" y="3906600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2" name="矩形 31"/>
              <p:cNvSpPr/>
              <p:nvPr/>
            </p:nvSpPr>
            <p:spPr>
              <a:xfrm>
                <a:off x="2689038" y="3021369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3" name="矩形 32"/>
              <p:cNvSpPr/>
              <p:nvPr/>
            </p:nvSpPr>
            <p:spPr>
              <a:xfrm>
                <a:off x="2689039" y="4352540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9" name="矩形 28"/>
            <p:cNvSpPr/>
            <p:nvPr/>
          </p:nvSpPr>
          <p:spPr>
            <a:xfrm>
              <a:off x="3521666" y="3119639"/>
              <a:ext cx="56658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ack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691978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53490" y="1628036"/>
            <a:ext cx="3608680" cy="5327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清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执行流程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11" name="组合 10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13" name="文本框 12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14" name="直接连接符 13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2" name="矩形 11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7867" y="2374186"/>
            <a:ext cx="10606674" cy="64383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487389" y="2453581"/>
            <a:ext cx="834974" cy="460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Input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 flipV="1">
            <a:off x="2557975" y="2781400"/>
            <a:ext cx="0" cy="52050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图片 1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7867" y="4177951"/>
            <a:ext cx="1228380" cy="580978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5200358" y="1467607"/>
            <a:ext cx="6096000" cy="853567"/>
          </a:xfrm>
          <a:prstGeom prst="rect">
            <a:avLst/>
          </a:prstGeom>
        </p:spPr>
        <p:txBody>
          <a:bodyPr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入</a:t>
            </a:r>
            <a:r>
              <a:rPr lang="en-US" altLang="zh-CN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dule</a:t>
            </a: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，将当前状态压栈，然后清空了</a:t>
            </a: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</a:t>
            </a:r>
            <a:r>
              <a:rPr lang="en-US" altLang="zh-CN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dule</a:t>
            </a: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前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记忆</a:t>
            </a:r>
            <a:endParaRPr lang="en-US" altLang="zh-CN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6" name="组合 25"/>
          <p:cNvGrpSpPr/>
          <p:nvPr/>
        </p:nvGrpSpPr>
        <p:grpSpPr>
          <a:xfrm>
            <a:off x="9511996" y="4754274"/>
            <a:ext cx="2506618" cy="1894892"/>
            <a:chOff x="3223937" y="3119639"/>
            <a:chExt cx="1162046" cy="1894892"/>
          </a:xfrm>
        </p:grpSpPr>
        <p:grpSp>
          <p:nvGrpSpPr>
            <p:cNvPr id="27" name="组合 26"/>
            <p:cNvGrpSpPr/>
            <p:nvPr/>
          </p:nvGrpSpPr>
          <p:grpSpPr>
            <a:xfrm>
              <a:off x="3223937" y="3615083"/>
              <a:ext cx="1162046" cy="1399448"/>
              <a:chOff x="2689038" y="3021369"/>
              <a:chExt cx="1273363" cy="1758067"/>
            </a:xfrm>
          </p:grpSpPr>
          <p:sp>
            <p:nvSpPr>
              <p:cNvPr id="29" name="矩形 28"/>
              <p:cNvSpPr/>
              <p:nvPr/>
            </p:nvSpPr>
            <p:spPr>
              <a:xfrm>
                <a:off x="2689038" y="3460654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0" name="矩形 29"/>
              <p:cNvSpPr/>
              <p:nvPr/>
            </p:nvSpPr>
            <p:spPr>
              <a:xfrm>
                <a:off x="2689038" y="3906600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1" name="矩形 30"/>
              <p:cNvSpPr/>
              <p:nvPr/>
            </p:nvSpPr>
            <p:spPr>
              <a:xfrm>
                <a:off x="2689038" y="3021369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2" name="矩形 31"/>
              <p:cNvSpPr/>
              <p:nvPr/>
            </p:nvSpPr>
            <p:spPr>
              <a:xfrm>
                <a:off x="2689039" y="4352540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8" name="矩形 27"/>
            <p:cNvSpPr/>
            <p:nvPr/>
          </p:nvSpPr>
          <p:spPr>
            <a:xfrm>
              <a:off x="3521666" y="3119639"/>
              <a:ext cx="56658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ack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3" name="矩形 32"/>
          <p:cNvSpPr/>
          <p:nvPr/>
        </p:nvSpPr>
        <p:spPr>
          <a:xfrm>
            <a:off x="9511996" y="6309349"/>
            <a:ext cx="2506616" cy="400110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odule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487389" y="4177797"/>
            <a:ext cx="1408768" cy="452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Memory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522958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53490" y="1628036"/>
            <a:ext cx="3608680" cy="5327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清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执行流程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11" name="组合 10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13" name="文本框 12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14" name="直接连接符 13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2" name="矩形 11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7867" y="2374186"/>
            <a:ext cx="10606674" cy="64383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487389" y="2453581"/>
            <a:ext cx="834974" cy="460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Input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 flipV="1">
            <a:off x="2754923" y="2757770"/>
            <a:ext cx="0" cy="52050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7867" y="4177951"/>
            <a:ext cx="1523610" cy="585157"/>
          </a:xfrm>
          <a:prstGeom prst="rect">
            <a:avLst/>
          </a:prstGeom>
        </p:spPr>
      </p:pic>
      <p:grpSp>
        <p:nvGrpSpPr>
          <p:cNvPr id="17" name="组合 16"/>
          <p:cNvGrpSpPr/>
          <p:nvPr/>
        </p:nvGrpSpPr>
        <p:grpSpPr>
          <a:xfrm>
            <a:off x="9511996" y="4754274"/>
            <a:ext cx="2506618" cy="1894892"/>
            <a:chOff x="3223937" y="3119639"/>
            <a:chExt cx="1162046" cy="1894892"/>
          </a:xfrm>
        </p:grpSpPr>
        <p:grpSp>
          <p:nvGrpSpPr>
            <p:cNvPr id="20" name="组合 19"/>
            <p:cNvGrpSpPr/>
            <p:nvPr/>
          </p:nvGrpSpPr>
          <p:grpSpPr>
            <a:xfrm>
              <a:off x="3223937" y="3615083"/>
              <a:ext cx="1162046" cy="1399448"/>
              <a:chOff x="2689038" y="3021369"/>
              <a:chExt cx="1273363" cy="1758067"/>
            </a:xfrm>
          </p:grpSpPr>
          <p:sp>
            <p:nvSpPr>
              <p:cNvPr id="22" name="矩形 21"/>
              <p:cNvSpPr/>
              <p:nvPr/>
            </p:nvSpPr>
            <p:spPr>
              <a:xfrm>
                <a:off x="2689038" y="3460654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" name="矩形 22"/>
              <p:cNvSpPr/>
              <p:nvPr/>
            </p:nvSpPr>
            <p:spPr>
              <a:xfrm>
                <a:off x="2689038" y="3906600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4" name="矩形 23"/>
              <p:cNvSpPr/>
              <p:nvPr/>
            </p:nvSpPr>
            <p:spPr>
              <a:xfrm>
                <a:off x="2689038" y="3021369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5" name="矩形 24"/>
              <p:cNvSpPr/>
              <p:nvPr/>
            </p:nvSpPr>
            <p:spPr>
              <a:xfrm>
                <a:off x="2689039" y="4352540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1" name="矩形 20"/>
            <p:cNvSpPr/>
            <p:nvPr/>
          </p:nvSpPr>
          <p:spPr>
            <a:xfrm>
              <a:off x="3521666" y="3119639"/>
              <a:ext cx="56658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ack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6" name="矩形 25"/>
          <p:cNvSpPr/>
          <p:nvPr/>
        </p:nvSpPr>
        <p:spPr>
          <a:xfrm>
            <a:off x="9511996" y="6309349"/>
            <a:ext cx="2506616" cy="400110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odule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487389" y="4177797"/>
            <a:ext cx="1408768" cy="452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Memory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598995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53490" y="1628036"/>
            <a:ext cx="3608680" cy="5327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清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执行流程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7867" y="2374186"/>
            <a:ext cx="10606674" cy="64383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487389" y="2453581"/>
            <a:ext cx="834974" cy="460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Input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 flipV="1">
            <a:off x="2965939" y="2757770"/>
            <a:ext cx="0" cy="52050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7867" y="4177951"/>
            <a:ext cx="1690177" cy="591330"/>
          </a:xfrm>
          <a:prstGeom prst="rect">
            <a:avLst/>
          </a:prstGeom>
        </p:spPr>
      </p:pic>
      <p:sp>
        <p:nvSpPr>
          <p:cNvPr id="17" name="矩形 16"/>
          <p:cNvSpPr/>
          <p:nvPr/>
        </p:nvSpPr>
        <p:spPr>
          <a:xfrm>
            <a:off x="5589563" y="1448115"/>
            <a:ext cx="6714978" cy="8925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入</a:t>
            </a:r>
            <a:r>
              <a:rPr lang="en-US" altLang="zh-CN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ry</a:t>
            </a: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，将当前状态压栈，然后清空了</a:t>
            </a: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</a:t>
            </a:r>
            <a:r>
              <a:rPr lang="en-US" altLang="zh-CN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ry</a:t>
            </a: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前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记忆</a:t>
            </a:r>
            <a:endParaRPr lang="en-US" altLang="zh-CN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9481628" y="4670394"/>
            <a:ext cx="2506616" cy="1962114"/>
            <a:chOff x="3223937" y="3119639"/>
            <a:chExt cx="1162045" cy="1962114"/>
          </a:xfrm>
        </p:grpSpPr>
        <p:grpSp>
          <p:nvGrpSpPr>
            <p:cNvPr id="20" name="组合 19"/>
            <p:cNvGrpSpPr/>
            <p:nvPr/>
          </p:nvGrpSpPr>
          <p:grpSpPr>
            <a:xfrm>
              <a:off x="3223937" y="3615083"/>
              <a:ext cx="1162045" cy="1466670"/>
              <a:chOff x="2689038" y="3021369"/>
              <a:chExt cx="1273362" cy="1842515"/>
            </a:xfrm>
          </p:grpSpPr>
          <p:sp>
            <p:nvSpPr>
              <p:cNvPr id="22" name="矩形 21"/>
              <p:cNvSpPr/>
              <p:nvPr/>
            </p:nvSpPr>
            <p:spPr>
              <a:xfrm>
                <a:off x="2689038" y="3460654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" name="矩形 22"/>
              <p:cNvSpPr/>
              <p:nvPr/>
            </p:nvSpPr>
            <p:spPr>
              <a:xfrm>
                <a:off x="2689038" y="3906600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4" name="矩形 23"/>
              <p:cNvSpPr/>
              <p:nvPr/>
            </p:nvSpPr>
            <p:spPr>
              <a:xfrm>
                <a:off x="2689038" y="3021369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5" name="矩形 24"/>
              <p:cNvSpPr/>
              <p:nvPr/>
            </p:nvSpPr>
            <p:spPr>
              <a:xfrm>
                <a:off x="2689038" y="4352545"/>
                <a:ext cx="1273362" cy="511339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odule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1" name="矩形 20"/>
            <p:cNvSpPr/>
            <p:nvPr/>
          </p:nvSpPr>
          <p:spPr>
            <a:xfrm>
              <a:off x="3521666" y="3119639"/>
              <a:ext cx="56658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ack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6" name="矩形 25"/>
          <p:cNvSpPr/>
          <p:nvPr/>
        </p:nvSpPr>
        <p:spPr>
          <a:xfrm>
            <a:off x="9481628" y="5865194"/>
            <a:ext cx="2506616" cy="369332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(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ry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487389" y="4177797"/>
            <a:ext cx="1408768" cy="452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Memory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grpSp>
        <p:nvGrpSpPr>
          <p:cNvPr id="28" name="组合 27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29" name="组合 28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31" name="文本框 30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32" name="直接连接符 31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0" name="矩形 29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5931106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53490" y="1628036"/>
            <a:ext cx="3608680" cy="5327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清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执行流程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7867" y="2374186"/>
            <a:ext cx="10606674" cy="64383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487389" y="2453581"/>
            <a:ext cx="834974" cy="460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Input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 flipV="1">
            <a:off x="3399614" y="2757770"/>
            <a:ext cx="0" cy="52050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7867" y="4177951"/>
            <a:ext cx="2776878" cy="583715"/>
          </a:xfrm>
          <a:prstGeom prst="rect">
            <a:avLst/>
          </a:prstGeom>
        </p:spPr>
      </p:pic>
      <p:grpSp>
        <p:nvGrpSpPr>
          <p:cNvPr id="17" name="组合 16"/>
          <p:cNvGrpSpPr/>
          <p:nvPr/>
        </p:nvGrpSpPr>
        <p:grpSpPr>
          <a:xfrm>
            <a:off x="9481628" y="4670394"/>
            <a:ext cx="2506616" cy="1962114"/>
            <a:chOff x="3223937" y="3119639"/>
            <a:chExt cx="1162045" cy="1962114"/>
          </a:xfrm>
        </p:grpSpPr>
        <p:grpSp>
          <p:nvGrpSpPr>
            <p:cNvPr id="19" name="组合 18"/>
            <p:cNvGrpSpPr/>
            <p:nvPr/>
          </p:nvGrpSpPr>
          <p:grpSpPr>
            <a:xfrm>
              <a:off x="3223937" y="3615083"/>
              <a:ext cx="1162045" cy="1466670"/>
              <a:chOff x="2689038" y="3021369"/>
              <a:chExt cx="1273362" cy="1842515"/>
            </a:xfrm>
          </p:grpSpPr>
          <p:sp>
            <p:nvSpPr>
              <p:cNvPr id="21" name="矩形 20"/>
              <p:cNvSpPr/>
              <p:nvPr/>
            </p:nvSpPr>
            <p:spPr>
              <a:xfrm>
                <a:off x="2689038" y="3460654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2" name="矩形 21"/>
              <p:cNvSpPr/>
              <p:nvPr/>
            </p:nvSpPr>
            <p:spPr>
              <a:xfrm>
                <a:off x="2689038" y="3906600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" name="矩形 22"/>
              <p:cNvSpPr/>
              <p:nvPr/>
            </p:nvSpPr>
            <p:spPr>
              <a:xfrm>
                <a:off x="2689038" y="3021369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4" name="矩形 23"/>
              <p:cNvSpPr/>
              <p:nvPr/>
            </p:nvSpPr>
            <p:spPr>
              <a:xfrm>
                <a:off x="2689038" y="4352545"/>
                <a:ext cx="1273362" cy="511339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odule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0" name="矩形 19"/>
            <p:cNvSpPr/>
            <p:nvPr/>
          </p:nvSpPr>
          <p:spPr>
            <a:xfrm>
              <a:off x="3521666" y="3119639"/>
              <a:ext cx="56658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ack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5" name="矩形 24"/>
          <p:cNvSpPr/>
          <p:nvPr/>
        </p:nvSpPr>
        <p:spPr>
          <a:xfrm>
            <a:off x="9481628" y="5865194"/>
            <a:ext cx="2506616" cy="369332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(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ry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487389" y="4177797"/>
            <a:ext cx="1408768" cy="452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Memory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grpSp>
        <p:nvGrpSpPr>
          <p:cNvPr id="27" name="组合 26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28" name="组合 27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30" name="文本框 29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31" name="直接连接符 30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9" name="矩形 28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631162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2800350"/>
            <a:ext cx="12192000" cy="1257300"/>
          </a:xfrm>
          <a:prstGeom prst="rect">
            <a:avLst/>
          </a:prstGeom>
          <a:solidFill>
            <a:srgbClr val="333F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5011884" y="2687808"/>
            <a:ext cx="4321834" cy="10331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lnSpc>
                <a:spcPct val="200000"/>
              </a:lnSpc>
            </a:pPr>
            <a:r>
              <a:rPr lang="zh-CN" altLang="en-US" sz="36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题背景</a:t>
            </a:r>
            <a:endParaRPr lang="en-US" altLang="zh-CN" sz="36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3983183" y="3013501"/>
            <a:ext cx="87395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457200"/>
            <a:r>
              <a:rPr kumimoji="1" lang="en-US" altLang="zh-CN" sz="4800" dirty="0" smtClean="0">
                <a:solidFill>
                  <a:srgbClr val="FFFFFF"/>
                </a:solidFill>
                <a:latin typeface="Century Gothic" panose="020B0502020202020204" pitchFamily="34" charset="0"/>
                <a:ea typeface="微软雅黑" charset="0"/>
              </a:rPr>
              <a:t>01</a:t>
            </a:r>
            <a:endParaRPr kumimoji="1" lang="zh-CN" altLang="en-US" sz="4800" dirty="0">
              <a:solidFill>
                <a:srgbClr val="FFFFFF"/>
              </a:solidFill>
              <a:latin typeface="Century Gothic" panose="020B0502020202020204" pitchFamily="34" charset="0"/>
              <a:ea typeface="微软雅黑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833786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53490" y="1628036"/>
            <a:ext cx="3608680" cy="5327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清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执行流程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7867" y="2374186"/>
            <a:ext cx="10606674" cy="64383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487389" y="2453581"/>
            <a:ext cx="834974" cy="460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Input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 flipV="1">
            <a:off x="4105898" y="2757770"/>
            <a:ext cx="0" cy="52050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7867" y="4177951"/>
            <a:ext cx="2948288" cy="583715"/>
          </a:xfrm>
          <a:prstGeom prst="rect">
            <a:avLst/>
          </a:prstGeom>
        </p:spPr>
      </p:pic>
      <p:sp>
        <p:nvSpPr>
          <p:cNvPr id="17" name="矩形 16"/>
          <p:cNvSpPr/>
          <p:nvPr/>
        </p:nvSpPr>
        <p:spPr>
          <a:xfrm>
            <a:off x="5933854" y="1043217"/>
            <a:ext cx="6786058" cy="8925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入</a:t>
            </a:r>
            <a:r>
              <a:rPr lang="en-US" altLang="zh-CN" sz="2000" b="1" dirty="0" err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mportFrom</a:t>
            </a: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段，将当前状态压栈，然后清空了对</a:t>
            </a:r>
            <a:r>
              <a:rPr lang="en-US" altLang="zh-CN" sz="2000" b="1" dirty="0" err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mportFrom</a:t>
            </a: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前的记忆</a:t>
            </a:r>
            <a:endParaRPr lang="en-US" altLang="zh-CN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7" name="组合 26"/>
          <p:cNvGrpSpPr/>
          <p:nvPr/>
        </p:nvGrpSpPr>
        <p:grpSpPr>
          <a:xfrm>
            <a:off x="9486543" y="4761666"/>
            <a:ext cx="2506616" cy="1962114"/>
            <a:chOff x="3223938" y="3119639"/>
            <a:chExt cx="1162045" cy="1962114"/>
          </a:xfrm>
        </p:grpSpPr>
        <p:grpSp>
          <p:nvGrpSpPr>
            <p:cNvPr id="28" name="组合 27"/>
            <p:cNvGrpSpPr/>
            <p:nvPr/>
          </p:nvGrpSpPr>
          <p:grpSpPr>
            <a:xfrm>
              <a:off x="3223938" y="3615083"/>
              <a:ext cx="1162045" cy="1466670"/>
              <a:chOff x="2689038" y="3021369"/>
              <a:chExt cx="1273362" cy="1842515"/>
            </a:xfrm>
          </p:grpSpPr>
          <p:sp>
            <p:nvSpPr>
              <p:cNvPr id="30" name="矩形 29"/>
              <p:cNvSpPr/>
              <p:nvPr/>
            </p:nvSpPr>
            <p:spPr>
              <a:xfrm>
                <a:off x="2689038" y="3460654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1" name="矩形 30"/>
              <p:cNvSpPr/>
              <p:nvPr/>
            </p:nvSpPr>
            <p:spPr>
              <a:xfrm>
                <a:off x="2689038" y="3906598"/>
                <a:ext cx="1273362" cy="483208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Try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2" name="矩形 31"/>
              <p:cNvSpPr/>
              <p:nvPr/>
            </p:nvSpPr>
            <p:spPr>
              <a:xfrm>
                <a:off x="2689038" y="3021369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3" name="矩形 32"/>
              <p:cNvSpPr/>
              <p:nvPr/>
            </p:nvSpPr>
            <p:spPr>
              <a:xfrm>
                <a:off x="2689038" y="4352545"/>
                <a:ext cx="1273362" cy="511339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odule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9" name="矩形 28"/>
            <p:cNvSpPr/>
            <p:nvPr/>
          </p:nvSpPr>
          <p:spPr>
            <a:xfrm>
              <a:off x="3521666" y="3119639"/>
              <a:ext cx="56658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ack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4" name="矩形 33"/>
          <p:cNvSpPr/>
          <p:nvPr/>
        </p:nvSpPr>
        <p:spPr>
          <a:xfrm>
            <a:off x="9486542" y="5596926"/>
            <a:ext cx="2506618" cy="369332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(</a:t>
            </a:r>
            <a:r>
              <a:rPr lang="en-US" altLang="zh-CN" sz="14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mportFrom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487389" y="4177797"/>
            <a:ext cx="1408768" cy="452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Memory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grpSp>
        <p:nvGrpSpPr>
          <p:cNvPr id="44" name="组合 43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45" name="组合 44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47" name="文本框 46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48" name="直接连接符 47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6" name="矩形 45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6484143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53490" y="1628036"/>
            <a:ext cx="3608680" cy="5327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清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执行流程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7867" y="2374186"/>
            <a:ext cx="10606674" cy="64383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487389" y="2453581"/>
            <a:ext cx="834974" cy="460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Input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 flipV="1">
            <a:off x="5132840" y="2757770"/>
            <a:ext cx="0" cy="52050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7867" y="4177951"/>
            <a:ext cx="5348058" cy="583715"/>
          </a:xfrm>
          <a:prstGeom prst="rect">
            <a:avLst/>
          </a:prstGeom>
        </p:spPr>
      </p:pic>
      <p:grpSp>
        <p:nvGrpSpPr>
          <p:cNvPr id="19" name="组合 18"/>
          <p:cNvGrpSpPr/>
          <p:nvPr/>
        </p:nvGrpSpPr>
        <p:grpSpPr>
          <a:xfrm>
            <a:off x="9486543" y="4761666"/>
            <a:ext cx="2506616" cy="1962114"/>
            <a:chOff x="3223938" y="3119639"/>
            <a:chExt cx="1162045" cy="1962114"/>
          </a:xfrm>
        </p:grpSpPr>
        <p:grpSp>
          <p:nvGrpSpPr>
            <p:cNvPr id="20" name="组合 19"/>
            <p:cNvGrpSpPr/>
            <p:nvPr/>
          </p:nvGrpSpPr>
          <p:grpSpPr>
            <a:xfrm>
              <a:off x="3223938" y="3615083"/>
              <a:ext cx="1162045" cy="1466670"/>
              <a:chOff x="2689038" y="3021369"/>
              <a:chExt cx="1273362" cy="1842515"/>
            </a:xfrm>
          </p:grpSpPr>
          <p:sp>
            <p:nvSpPr>
              <p:cNvPr id="22" name="矩形 21"/>
              <p:cNvSpPr/>
              <p:nvPr/>
            </p:nvSpPr>
            <p:spPr>
              <a:xfrm>
                <a:off x="2689038" y="3460654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" name="矩形 22"/>
              <p:cNvSpPr/>
              <p:nvPr/>
            </p:nvSpPr>
            <p:spPr>
              <a:xfrm>
                <a:off x="2689038" y="3906598"/>
                <a:ext cx="1273362" cy="483208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Try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" name="矩形 23"/>
              <p:cNvSpPr/>
              <p:nvPr/>
            </p:nvSpPr>
            <p:spPr>
              <a:xfrm>
                <a:off x="2689038" y="3021369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5" name="矩形 24"/>
              <p:cNvSpPr/>
              <p:nvPr/>
            </p:nvSpPr>
            <p:spPr>
              <a:xfrm>
                <a:off x="2689038" y="4352545"/>
                <a:ext cx="1273362" cy="511339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odule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1" name="矩形 20"/>
            <p:cNvSpPr/>
            <p:nvPr/>
          </p:nvSpPr>
          <p:spPr>
            <a:xfrm>
              <a:off x="3521666" y="3119639"/>
              <a:ext cx="56658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ack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6" name="矩形 25"/>
          <p:cNvSpPr/>
          <p:nvPr/>
        </p:nvSpPr>
        <p:spPr>
          <a:xfrm>
            <a:off x="9486542" y="5596926"/>
            <a:ext cx="2506618" cy="369332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(</a:t>
            </a:r>
            <a:r>
              <a:rPr lang="en-US" altLang="zh-CN" sz="14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mportFrom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487389" y="4177797"/>
            <a:ext cx="1408768" cy="452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Memory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grpSp>
        <p:nvGrpSpPr>
          <p:cNvPr id="28" name="组合 27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29" name="组合 28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31" name="文本框 30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32" name="直接连接符 31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0" name="矩形 29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727180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53490" y="1628036"/>
            <a:ext cx="3608680" cy="5327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清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执行流程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7867" y="2374186"/>
            <a:ext cx="10606674" cy="64383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487389" y="2453581"/>
            <a:ext cx="834974" cy="460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Input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 flipV="1">
            <a:off x="7271129" y="2757770"/>
            <a:ext cx="0" cy="52050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7867" y="4177951"/>
            <a:ext cx="6714614" cy="526855"/>
          </a:xfrm>
          <a:prstGeom prst="rect">
            <a:avLst/>
          </a:prstGeom>
        </p:spPr>
      </p:pic>
      <p:grpSp>
        <p:nvGrpSpPr>
          <p:cNvPr id="17" name="组合 16"/>
          <p:cNvGrpSpPr/>
          <p:nvPr/>
        </p:nvGrpSpPr>
        <p:grpSpPr>
          <a:xfrm>
            <a:off x="9486543" y="4761666"/>
            <a:ext cx="2506616" cy="1962114"/>
            <a:chOff x="3223938" y="3119639"/>
            <a:chExt cx="1162045" cy="1962114"/>
          </a:xfrm>
        </p:grpSpPr>
        <p:grpSp>
          <p:nvGrpSpPr>
            <p:cNvPr id="19" name="组合 18"/>
            <p:cNvGrpSpPr/>
            <p:nvPr/>
          </p:nvGrpSpPr>
          <p:grpSpPr>
            <a:xfrm>
              <a:off x="3223938" y="3615083"/>
              <a:ext cx="1162045" cy="1466670"/>
              <a:chOff x="2689038" y="3021369"/>
              <a:chExt cx="1273362" cy="1842515"/>
            </a:xfrm>
          </p:grpSpPr>
          <p:sp>
            <p:nvSpPr>
              <p:cNvPr id="21" name="矩形 20"/>
              <p:cNvSpPr/>
              <p:nvPr/>
            </p:nvSpPr>
            <p:spPr>
              <a:xfrm>
                <a:off x="2689038" y="3460654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2" name="矩形 21"/>
              <p:cNvSpPr/>
              <p:nvPr/>
            </p:nvSpPr>
            <p:spPr>
              <a:xfrm>
                <a:off x="2689038" y="3906598"/>
                <a:ext cx="1273362" cy="483208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Try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" name="矩形 22"/>
              <p:cNvSpPr/>
              <p:nvPr/>
            </p:nvSpPr>
            <p:spPr>
              <a:xfrm>
                <a:off x="2689038" y="3021369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4" name="矩形 23"/>
              <p:cNvSpPr/>
              <p:nvPr/>
            </p:nvSpPr>
            <p:spPr>
              <a:xfrm>
                <a:off x="2689038" y="4352545"/>
                <a:ext cx="1273362" cy="511339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odule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0" name="矩形 19"/>
            <p:cNvSpPr/>
            <p:nvPr/>
          </p:nvSpPr>
          <p:spPr>
            <a:xfrm>
              <a:off x="3521666" y="3119639"/>
              <a:ext cx="56658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ack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5" name="矩形 24"/>
          <p:cNvSpPr/>
          <p:nvPr/>
        </p:nvSpPr>
        <p:spPr>
          <a:xfrm>
            <a:off x="9486542" y="5596926"/>
            <a:ext cx="2506618" cy="369332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(</a:t>
            </a:r>
            <a:r>
              <a:rPr lang="en-US" altLang="zh-CN" sz="14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mportFrom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487389" y="4177797"/>
            <a:ext cx="1408768" cy="452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Memory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grpSp>
        <p:nvGrpSpPr>
          <p:cNvPr id="27" name="组合 26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28" name="组合 27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30" name="文本框 29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31" name="直接连接符 30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9" name="矩形 28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481094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矩形 27"/>
          <p:cNvSpPr/>
          <p:nvPr/>
        </p:nvSpPr>
        <p:spPr>
          <a:xfrm>
            <a:off x="5478974" y="5587838"/>
            <a:ext cx="2506616" cy="331511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idden State</a:t>
            </a:r>
            <a:endParaRPr lang="zh-CN" altLang="en-US" dirty="0">
              <a:solidFill>
                <a:schemeClr val="accent6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553490" y="1628036"/>
            <a:ext cx="3608680" cy="5327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清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执行流程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7867" y="2374186"/>
            <a:ext cx="10606674" cy="64383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487389" y="2453581"/>
            <a:ext cx="834974" cy="460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Input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 flipV="1">
            <a:off x="8326207" y="2757770"/>
            <a:ext cx="0" cy="52050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7867" y="4177951"/>
            <a:ext cx="6827156" cy="525198"/>
          </a:xfrm>
          <a:prstGeom prst="rect">
            <a:avLst/>
          </a:prstGeom>
        </p:spPr>
      </p:pic>
      <p:sp>
        <p:nvSpPr>
          <p:cNvPr id="17" name="矩形 16"/>
          <p:cNvSpPr/>
          <p:nvPr/>
        </p:nvSpPr>
        <p:spPr>
          <a:xfrm>
            <a:off x="5409364" y="1321378"/>
            <a:ext cx="7174522" cy="8925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mport</a:t>
            </a: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段结束，将状态恢复至进入</a:t>
            </a:r>
            <a:r>
              <a:rPr lang="en-US" altLang="zh-CN" sz="2000" b="1" dirty="0" err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mportFrom</a:t>
            </a: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的状态，这样就清空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了</a:t>
            </a:r>
            <a:r>
              <a:rPr lang="en-US" altLang="zh-CN" sz="2000" b="1" dirty="0" err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mportFrom</a:t>
            </a: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段内部的记忆</a:t>
            </a:r>
            <a:endParaRPr lang="en-US" altLang="zh-CN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9530085" y="4703149"/>
            <a:ext cx="2506616" cy="1962114"/>
            <a:chOff x="3223938" y="3119639"/>
            <a:chExt cx="1162045" cy="1962114"/>
          </a:xfrm>
        </p:grpSpPr>
        <p:grpSp>
          <p:nvGrpSpPr>
            <p:cNvPr id="20" name="组合 19"/>
            <p:cNvGrpSpPr/>
            <p:nvPr/>
          </p:nvGrpSpPr>
          <p:grpSpPr>
            <a:xfrm>
              <a:off x="3223938" y="3615083"/>
              <a:ext cx="1162045" cy="1466670"/>
              <a:chOff x="2689038" y="3021369"/>
              <a:chExt cx="1273362" cy="1842515"/>
            </a:xfrm>
          </p:grpSpPr>
          <p:sp>
            <p:nvSpPr>
              <p:cNvPr id="22" name="矩形 21"/>
              <p:cNvSpPr/>
              <p:nvPr/>
            </p:nvSpPr>
            <p:spPr>
              <a:xfrm>
                <a:off x="2689038" y="3460654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" name="矩形 22"/>
              <p:cNvSpPr/>
              <p:nvPr/>
            </p:nvSpPr>
            <p:spPr>
              <a:xfrm>
                <a:off x="2689038" y="3906598"/>
                <a:ext cx="1273362" cy="483208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Try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" name="矩形 23"/>
              <p:cNvSpPr/>
              <p:nvPr/>
            </p:nvSpPr>
            <p:spPr>
              <a:xfrm>
                <a:off x="2689038" y="3021369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5" name="矩形 24"/>
              <p:cNvSpPr/>
              <p:nvPr/>
            </p:nvSpPr>
            <p:spPr>
              <a:xfrm>
                <a:off x="2689038" y="4352545"/>
                <a:ext cx="1273362" cy="511339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odule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1" name="矩形 20"/>
            <p:cNvSpPr/>
            <p:nvPr/>
          </p:nvSpPr>
          <p:spPr>
            <a:xfrm>
              <a:off x="3521666" y="3119639"/>
              <a:ext cx="56658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ack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6" name="矩形 25"/>
          <p:cNvSpPr/>
          <p:nvPr/>
        </p:nvSpPr>
        <p:spPr>
          <a:xfrm>
            <a:off x="9530084" y="5538409"/>
            <a:ext cx="2506618" cy="369332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(</a:t>
            </a:r>
            <a:r>
              <a:rPr lang="en-US" altLang="zh-CN" sz="14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mportFrom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</p:txBody>
      </p:sp>
      <p:sp>
        <p:nvSpPr>
          <p:cNvPr id="27" name="矩形 26"/>
          <p:cNvSpPr/>
          <p:nvPr/>
        </p:nvSpPr>
        <p:spPr>
          <a:xfrm>
            <a:off x="487389" y="4177797"/>
            <a:ext cx="1408768" cy="452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Memory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grpSp>
        <p:nvGrpSpPr>
          <p:cNvPr id="29" name="组合 28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30" name="组合 29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32" name="文本框 31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33" name="直接连接符 32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1" name="矩形 30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1732608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-7.40741E-7 L -0.33165 0.0044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589" y="20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26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53490" y="1628036"/>
            <a:ext cx="3608680" cy="5327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清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执行流程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7867" y="2374186"/>
            <a:ext cx="10606674" cy="64383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487389" y="2453581"/>
            <a:ext cx="834974" cy="460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Input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 flipV="1">
            <a:off x="9001456" y="2757770"/>
            <a:ext cx="0" cy="52050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7867" y="4177951"/>
            <a:ext cx="8121382" cy="527116"/>
          </a:xfrm>
          <a:prstGeom prst="rect">
            <a:avLst/>
          </a:prstGeom>
        </p:spPr>
      </p:pic>
      <p:grpSp>
        <p:nvGrpSpPr>
          <p:cNvPr id="19" name="组合 18"/>
          <p:cNvGrpSpPr/>
          <p:nvPr/>
        </p:nvGrpSpPr>
        <p:grpSpPr>
          <a:xfrm>
            <a:off x="9530085" y="4703149"/>
            <a:ext cx="2506616" cy="1962114"/>
            <a:chOff x="3223938" y="3119639"/>
            <a:chExt cx="1162045" cy="1962114"/>
          </a:xfrm>
        </p:grpSpPr>
        <p:grpSp>
          <p:nvGrpSpPr>
            <p:cNvPr id="20" name="组合 19"/>
            <p:cNvGrpSpPr/>
            <p:nvPr/>
          </p:nvGrpSpPr>
          <p:grpSpPr>
            <a:xfrm>
              <a:off x="3223938" y="3615083"/>
              <a:ext cx="1162045" cy="1466670"/>
              <a:chOff x="2689038" y="3021369"/>
              <a:chExt cx="1273362" cy="1842515"/>
            </a:xfrm>
          </p:grpSpPr>
          <p:sp>
            <p:nvSpPr>
              <p:cNvPr id="22" name="矩形 21"/>
              <p:cNvSpPr/>
              <p:nvPr/>
            </p:nvSpPr>
            <p:spPr>
              <a:xfrm>
                <a:off x="2689038" y="3460654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" name="矩形 22"/>
              <p:cNvSpPr/>
              <p:nvPr/>
            </p:nvSpPr>
            <p:spPr>
              <a:xfrm>
                <a:off x="2689038" y="3906598"/>
                <a:ext cx="1273362" cy="483208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Try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" name="矩形 23"/>
              <p:cNvSpPr/>
              <p:nvPr/>
            </p:nvSpPr>
            <p:spPr>
              <a:xfrm>
                <a:off x="2689038" y="3021369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5" name="矩形 24"/>
              <p:cNvSpPr/>
              <p:nvPr/>
            </p:nvSpPr>
            <p:spPr>
              <a:xfrm>
                <a:off x="2689038" y="4352545"/>
                <a:ext cx="1273362" cy="511339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odule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1" name="矩形 20"/>
            <p:cNvSpPr/>
            <p:nvPr/>
          </p:nvSpPr>
          <p:spPr>
            <a:xfrm>
              <a:off x="3521666" y="3119639"/>
              <a:ext cx="56658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ack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7" name="矩形 26"/>
          <p:cNvSpPr/>
          <p:nvPr/>
        </p:nvSpPr>
        <p:spPr>
          <a:xfrm>
            <a:off x="487389" y="4177797"/>
            <a:ext cx="1408768" cy="452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Memory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grpSp>
        <p:nvGrpSpPr>
          <p:cNvPr id="28" name="组合 27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29" name="组合 28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31" name="文本框 30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32" name="直接连接符 31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0" name="矩形 29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724301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53490" y="1628036"/>
            <a:ext cx="3608680" cy="5327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清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执行流程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7867" y="2374186"/>
            <a:ext cx="10606674" cy="64383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487389" y="2453581"/>
            <a:ext cx="834974" cy="460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Input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 flipV="1">
            <a:off x="9662638" y="2757770"/>
            <a:ext cx="0" cy="52050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7867" y="4177951"/>
            <a:ext cx="8233924" cy="531718"/>
          </a:xfrm>
          <a:prstGeom prst="rect">
            <a:avLst/>
          </a:prstGeom>
        </p:spPr>
      </p:pic>
      <p:sp>
        <p:nvSpPr>
          <p:cNvPr id="19" name="矩形 18"/>
          <p:cNvSpPr/>
          <p:nvPr/>
        </p:nvSpPr>
        <p:spPr>
          <a:xfrm>
            <a:off x="5429905" y="1257493"/>
            <a:ext cx="6503963" cy="8925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入</a:t>
            </a:r>
            <a:r>
              <a:rPr lang="en-US" altLang="zh-CN" sz="2000" b="1" dirty="0" err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ceptHandler</a:t>
            </a: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，将当前状态压栈，然后清空了</a:t>
            </a: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</a:t>
            </a:r>
            <a:r>
              <a:rPr lang="en-US" altLang="zh-CN" sz="2000" b="1" dirty="0" err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ceptHandler</a:t>
            </a: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前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记忆</a:t>
            </a:r>
            <a:endParaRPr lang="en-US" altLang="zh-CN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0" name="组合 19"/>
          <p:cNvGrpSpPr/>
          <p:nvPr/>
        </p:nvGrpSpPr>
        <p:grpSpPr>
          <a:xfrm>
            <a:off x="9427252" y="4709669"/>
            <a:ext cx="2506616" cy="1962114"/>
            <a:chOff x="3223938" y="3119639"/>
            <a:chExt cx="1162045" cy="1962114"/>
          </a:xfrm>
        </p:grpSpPr>
        <p:grpSp>
          <p:nvGrpSpPr>
            <p:cNvPr id="21" name="组合 20"/>
            <p:cNvGrpSpPr/>
            <p:nvPr/>
          </p:nvGrpSpPr>
          <p:grpSpPr>
            <a:xfrm>
              <a:off x="3223938" y="3615083"/>
              <a:ext cx="1162045" cy="1466670"/>
              <a:chOff x="2689038" y="3021369"/>
              <a:chExt cx="1273362" cy="1842515"/>
            </a:xfrm>
          </p:grpSpPr>
          <p:sp>
            <p:nvSpPr>
              <p:cNvPr id="23" name="矩形 22"/>
              <p:cNvSpPr/>
              <p:nvPr/>
            </p:nvSpPr>
            <p:spPr>
              <a:xfrm>
                <a:off x="2689038" y="3460654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24" name="矩形 23"/>
              <p:cNvSpPr/>
              <p:nvPr/>
            </p:nvSpPr>
            <p:spPr>
              <a:xfrm>
                <a:off x="2689038" y="3906598"/>
                <a:ext cx="1273362" cy="483208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Try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" name="矩形 24"/>
              <p:cNvSpPr/>
              <p:nvPr/>
            </p:nvSpPr>
            <p:spPr>
              <a:xfrm>
                <a:off x="2689038" y="3021369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6" name="矩形 25"/>
              <p:cNvSpPr/>
              <p:nvPr/>
            </p:nvSpPr>
            <p:spPr>
              <a:xfrm>
                <a:off x="2689038" y="4352545"/>
                <a:ext cx="1273362" cy="511339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odule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2" name="矩形 21"/>
            <p:cNvSpPr/>
            <p:nvPr/>
          </p:nvSpPr>
          <p:spPr>
            <a:xfrm>
              <a:off x="3521666" y="3119639"/>
              <a:ext cx="56658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ack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7" name="矩形 26"/>
          <p:cNvSpPr/>
          <p:nvPr/>
        </p:nvSpPr>
        <p:spPr>
          <a:xfrm>
            <a:off x="9427252" y="5564640"/>
            <a:ext cx="2506618" cy="369332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(</a:t>
            </a:r>
            <a:r>
              <a:rPr lang="en-US" altLang="zh-CN" sz="14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xceptHandler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487389" y="4177797"/>
            <a:ext cx="1408768" cy="452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Memory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grpSp>
        <p:nvGrpSpPr>
          <p:cNvPr id="29" name="组合 28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30" name="组合 29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32" name="文本框 31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33" name="直接连接符 32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1" name="矩形 30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5766888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53490" y="1628036"/>
            <a:ext cx="3608680" cy="5327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清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执行流程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7867" y="2374186"/>
            <a:ext cx="10606674" cy="64383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487389" y="2453581"/>
            <a:ext cx="834974" cy="460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Input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 flipV="1">
            <a:off x="10607041" y="2757770"/>
            <a:ext cx="0" cy="52050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7867" y="4177951"/>
            <a:ext cx="9922048" cy="529590"/>
          </a:xfrm>
          <a:prstGeom prst="rect">
            <a:avLst/>
          </a:prstGeom>
        </p:spPr>
      </p:pic>
      <p:grpSp>
        <p:nvGrpSpPr>
          <p:cNvPr id="26" name="组合 25"/>
          <p:cNvGrpSpPr/>
          <p:nvPr/>
        </p:nvGrpSpPr>
        <p:grpSpPr>
          <a:xfrm>
            <a:off x="9427252" y="4709669"/>
            <a:ext cx="2506616" cy="1962114"/>
            <a:chOff x="3223938" y="3119639"/>
            <a:chExt cx="1162045" cy="1962114"/>
          </a:xfrm>
        </p:grpSpPr>
        <p:grpSp>
          <p:nvGrpSpPr>
            <p:cNvPr id="27" name="组合 26"/>
            <p:cNvGrpSpPr/>
            <p:nvPr/>
          </p:nvGrpSpPr>
          <p:grpSpPr>
            <a:xfrm>
              <a:off x="3223938" y="3615083"/>
              <a:ext cx="1162045" cy="1466670"/>
              <a:chOff x="2689038" y="3021369"/>
              <a:chExt cx="1273362" cy="1842515"/>
            </a:xfrm>
          </p:grpSpPr>
          <p:sp>
            <p:nvSpPr>
              <p:cNvPr id="29" name="矩形 28"/>
              <p:cNvSpPr/>
              <p:nvPr/>
            </p:nvSpPr>
            <p:spPr>
              <a:xfrm>
                <a:off x="2689038" y="3460654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30" name="矩形 29"/>
              <p:cNvSpPr/>
              <p:nvPr/>
            </p:nvSpPr>
            <p:spPr>
              <a:xfrm>
                <a:off x="2689038" y="3906598"/>
                <a:ext cx="1273362" cy="483208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Try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" name="矩形 30"/>
              <p:cNvSpPr/>
              <p:nvPr/>
            </p:nvSpPr>
            <p:spPr>
              <a:xfrm>
                <a:off x="2689038" y="3021369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2" name="矩形 31"/>
              <p:cNvSpPr/>
              <p:nvPr/>
            </p:nvSpPr>
            <p:spPr>
              <a:xfrm>
                <a:off x="2689038" y="4352545"/>
                <a:ext cx="1273362" cy="511339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odule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8" name="矩形 27"/>
            <p:cNvSpPr/>
            <p:nvPr/>
          </p:nvSpPr>
          <p:spPr>
            <a:xfrm>
              <a:off x="3521666" y="3119639"/>
              <a:ext cx="56658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ack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3" name="矩形 32"/>
          <p:cNvSpPr/>
          <p:nvPr/>
        </p:nvSpPr>
        <p:spPr>
          <a:xfrm>
            <a:off x="9427252" y="5564640"/>
            <a:ext cx="2506618" cy="369332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(</a:t>
            </a:r>
            <a:r>
              <a:rPr lang="en-US" altLang="zh-CN" sz="14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xceptHandler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487389" y="4177797"/>
            <a:ext cx="1408768" cy="452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Memory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grpSp>
        <p:nvGrpSpPr>
          <p:cNvPr id="35" name="组合 34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36" name="组合 35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38" name="文本框 37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39" name="直接连接符 38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7" name="矩形 36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981593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53490" y="1628036"/>
            <a:ext cx="3608680" cy="5327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清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执行流程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7867" y="2374186"/>
            <a:ext cx="10606674" cy="64383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487389" y="2453581"/>
            <a:ext cx="834974" cy="460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Input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 flipV="1">
            <a:off x="11619915" y="2757770"/>
            <a:ext cx="0" cy="52050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7867" y="4177951"/>
            <a:ext cx="10330011" cy="534607"/>
          </a:xfrm>
          <a:prstGeom prst="rect">
            <a:avLst/>
          </a:prstGeom>
        </p:spPr>
      </p:pic>
      <p:grpSp>
        <p:nvGrpSpPr>
          <p:cNvPr id="25" name="组合 24"/>
          <p:cNvGrpSpPr/>
          <p:nvPr/>
        </p:nvGrpSpPr>
        <p:grpSpPr>
          <a:xfrm>
            <a:off x="9427252" y="4709669"/>
            <a:ext cx="2506616" cy="1962114"/>
            <a:chOff x="3223938" y="3119639"/>
            <a:chExt cx="1162045" cy="1962114"/>
          </a:xfrm>
        </p:grpSpPr>
        <p:grpSp>
          <p:nvGrpSpPr>
            <p:cNvPr id="26" name="组合 25"/>
            <p:cNvGrpSpPr/>
            <p:nvPr/>
          </p:nvGrpSpPr>
          <p:grpSpPr>
            <a:xfrm>
              <a:off x="3223938" y="3615083"/>
              <a:ext cx="1162045" cy="1466670"/>
              <a:chOff x="2689038" y="3021369"/>
              <a:chExt cx="1273362" cy="1842515"/>
            </a:xfrm>
          </p:grpSpPr>
          <p:sp>
            <p:nvSpPr>
              <p:cNvPr id="28" name="矩形 27"/>
              <p:cNvSpPr/>
              <p:nvPr/>
            </p:nvSpPr>
            <p:spPr>
              <a:xfrm>
                <a:off x="2689038" y="3460654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29" name="矩形 28"/>
              <p:cNvSpPr/>
              <p:nvPr/>
            </p:nvSpPr>
            <p:spPr>
              <a:xfrm>
                <a:off x="2689038" y="3906598"/>
                <a:ext cx="1273362" cy="483208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Try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" name="矩形 29"/>
              <p:cNvSpPr/>
              <p:nvPr/>
            </p:nvSpPr>
            <p:spPr>
              <a:xfrm>
                <a:off x="2689038" y="3021369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1" name="矩形 30"/>
              <p:cNvSpPr/>
              <p:nvPr/>
            </p:nvSpPr>
            <p:spPr>
              <a:xfrm>
                <a:off x="2689038" y="4352545"/>
                <a:ext cx="1273362" cy="511339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odule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7" name="矩形 26"/>
            <p:cNvSpPr/>
            <p:nvPr/>
          </p:nvSpPr>
          <p:spPr>
            <a:xfrm>
              <a:off x="3521666" y="3119639"/>
              <a:ext cx="56658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ack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2" name="矩形 31"/>
          <p:cNvSpPr/>
          <p:nvPr/>
        </p:nvSpPr>
        <p:spPr>
          <a:xfrm>
            <a:off x="9427252" y="5564640"/>
            <a:ext cx="2506618" cy="369332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(</a:t>
            </a:r>
            <a:r>
              <a:rPr lang="en-US" altLang="zh-CN" sz="14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xceptHandler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487389" y="4177797"/>
            <a:ext cx="1408768" cy="452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Memory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grpSp>
        <p:nvGrpSpPr>
          <p:cNvPr id="34" name="组合 33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35" name="组合 34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37" name="文本框 36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38" name="直接连接符 37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6" name="矩形 35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668940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53490" y="1628036"/>
            <a:ext cx="3608680" cy="5327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清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执行流程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7867" y="2374186"/>
            <a:ext cx="10606674" cy="64383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487389" y="2453581"/>
            <a:ext cx="834974" cy="460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Input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 flipV="1">
            <a:off x="11830930" y="2757770"/>
            <a:ext cx="0" cy="52050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7867" y="4177951"/>
            <a:ext cx="10330012" cy="526604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4584201" y="1347183"/>
            <a:ext cx="8016057" cy="8125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b="1" dirty="0" err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ceptHandler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结束，将状态恢复至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入</a:t>
            </a:r>
            <a:r>
              <a:rPr lang="en-US" altLang="zh-CN" b="1" dirty="0" err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ceptHandler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状态，这样就清空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了</a:t>
            </a:r>
            <a:r>
              <a:rPr lang="en-US" altLang="zh-CN" b="1" dirty="0" err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ceptHandler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内部的记忆</a:t>
            </a:r>
            <a:endParaRPr lang="en-US" altLang="zh-CN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487389" y="4177797"/>
            <a:ext cx="1408768" cy="452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Memory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5761964" y="5542508"/>
            <a:ext cx="2506616" cy="331511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idden State</a:t>
            </a:r>
            <a:endParaRPr lang="zh-CN" altLang="en-US" dirty="0">
              <a:solidFill>
                <a:schemeClr val="accent6"/>
              </a:solidFill>
            </a:endParaRPr>
          </a:p>
        </p:txBody>
      </p:sp>
      <p:grpSp>
        <p:nvGrpSpPr>
          <p:cNvPr id="37" name="组合 36"/>
          <p:cNvGrpSpPr/>
          <p:nvPr/>
        </p:nvGrpSpPr>
        <p:grpSpPr>
          <a:xfrm>
            <a:off x="9530085" y="4703149"/>
            <a:ext cx="2506616" cy="1962114"/>
            <a:chOff x="3223938" y="3119639"/>
            <a:chExt cx="1162045" cy="1962114"/>
          </a:xfrm>
        </p:grpSpPr>
        <p:grpSp>
          <p:nvGrpSpPr>
            <p:cNvPr id="38" name="组合 37"/>
            <p:cNvGrpSpPr/>
            <p:nvPr/>
          </p:nvGrpSpPr>
          <p:grpSpPr>
            <a:xfrm>
              <a:off x="3223938" y="3615083"/>
              <a:ext cx="1162045" cy="1466670"/>
              <a:chOff x="2689038" y="3021369"/>
              <a:chExt cx="1273362" cy="1842515"/>
            </a:xfrm>
          </p:grpSpPr>
          <p:sp>
            <p:nvSpPr>
              <p:cNvPr id="40" name="矩形 39"/>
              <p:cNvSpPr/>
              <p:nvPr/>
            </p:nvSpPr>
            <p:spPr>
              <a:xfrm>
                <a:off x="2689038" y="3460654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1" name="矩形 40"/>
              <p:cNvSpPr/>
              <p:nvPr/>
            </p:nvSpPr>
            <p:spPr>
              <a:xfrm>
                <a:off x="2689038" y="3906598"/>
                <a:ext cx="1273362" cy="483208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Try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2" name="矩形 41"/>
              <p:cNvSpPr/>
              <p:nvPr/>
            </p:nvSpPr>
            <p:spPr>
              <a:xfrm>
                <a:off x="2689038" y="3021369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3" name="矩形 42"/>
              <p:cNvSpPr/>
              <p:nvPr/>
            </p:nvSpPr>
            <p:spPr>
              <a:xfrm>
                <a:off x="2689038" y="4352545"/>
                <a:ext cx="1273362" cy="511339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odule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39" name="矩形 38"/>
            <p:cNvSpPr/>
            <p:nvPr/>
          </p:nvSpPr>
          <p:spPr>
            <a:xfrm>
              <a:off x="3521666" y="3119639"/>
              <a:ext cx="56658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ack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44" name="矩形 43"/>
          <p:cNvSpPr/>
          <p:nvPr/>
        </p:nvSpPr>
        <p:spPr>
          <a:xfrm>
            <a:off x="9530084" y="5538409"/>
            <a:ext cx="2506618" cy="369332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(</a:t>
            </a:r>
            <a:r>
              <a:rPr lang="en-US" altLang="zh-CN" sz="14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xeptHandler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5" name="组合 44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46" name="组合 45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48" name="文本框 47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49" name="直接连接符 48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7" name="矩形 46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40360852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-7.40741E-7 L -0.3086 -0.00486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430" y="-25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  <p:bldP spid="44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矩形 26"/>
          <p:cNvSpPr/>
          <p:nvPr/>
        </p:nvSpPr>
        <p:spPr>
          <a:xfrm>
            <a:off x="5478974" y="5962430"/>
            <a:ext cx="2506616" cy="331511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idden State</a:t>
            </a:r>
            <a:endParaRPr lang="zh-CN" altLang="en-US" dirty="0">
              <a:solidFill>
                <a:schemeClr val="accent6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553490" y="1628036"/>
            <a:ext cx="3608680" cy="5327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清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执行流程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7867" y="2374186"/>
            <a:ext cx="10606674" cy="64383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487389" y="2453581"/>
            <a:ext cx="834974" cy="460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Input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 flipV="1">
            <a:off x="11957540" y="2757770"/>
            <a:ext cx="0" cy="52050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矩形 4"/>
          <p:cNvSpPr/>
          <p:nvPr/>
        </p:nvSpPr>
        <p:spPr>
          <a:xfrm>
            <a:off x="4288484" y="1365276"/>
            <a:ext cx="8016057" cy="8125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ry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结束，将状态恢复至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入</a:t>
            </a:r>
            <a:r>
              <a:rPr lang="en-US" altLang="zh-CN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ry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状态，这样就清空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了</a:t>
            </a:r>
            <a:r>
              <a:rPr lang="en-US" altLang="zh-CN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ry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内部的记忆</a:t>
            </a:r>
            <a:endParaRPr lang="en-US" altLang="zh-CN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7866" y="4177951"/>
            <a:ext cx="10494134" cy="523477"/>
          </a:xfrm>
          <a:prstGeom prst="rect">
            <a:avLst/>
          </a:prstGeom>
        </p:spPr>
      </p:pic>
      <p:grpSp>
        <p:nvGrpSpPr>
          <p:cNvPr id="17" name="组合 16"/>
          <p:cNvGrpSpPr/>
          <p:nvPr/>
        </p:nvGrpSpPr>
        <p:grpSpPr>
          <a:xfrm>
            <a:off x="9583784" y="4756519"/>
            <a:ext cx="2506616" cy="1962114"/>
            <a:chOff x="3223938" y="3119639"/>
            <a:chExt cx="1162045" cy="1962114"/>
          </a:xfrm>
        </p:grpSpPr>
        <p:grpSp>
          <p:nvGrpSpPr>
            <p:cNvPr id="19" name="组合 18"/>
            <p:cNvGrpSpPr/>
            <p:nvPr/>
          </p:nvGrpSpPr>
          <p:grpSpPr>
            <a:xfrm>
              <a:off x="3223938" y="3615083"/>
              <a:ext cx="1162045" cy="1466670"/>
              <a:chOff x="2689038" y="3021369"/>
              <a:chExt cx="1273362" cy="1842515"/>
            </a:xfrm>
          </p:grpSpPr>
          <p:sp>
            <p:nvSpPr>
              <p:cNvPr id="21" name="矩形 20"/>
              <p:cNvSpPr/>
              <p:nvPr/>
            </p:nvSpPr>
            <p:spPr>
              <a:xfrm>
                <a:off x="2689038" y="3460654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22" name="矩形 21"/>
              <p:cNvSpPr/>
              <p:nvPr/>
            </p:nvSpPr>
            <p:spPr>
              <a:xfrm>
                <a:off x="2689038" y="3906598"/>
                <a:ext cx="1273362" cy="483208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23" name="矩形 22"/>
              <p:cNvSpPr/>
              <p:nvPr/>
            </p:nvSpPr>
            <p:spPr>
              <a:xfrm>
                <a:off x="2689038" y="3021369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4" name="矩形 23"/>
              <p:cNvSpPr/>
              <p:nvPr/>
            </p:nvSpPr>
            <p:spPr>
              <a:xfrm>
                <a:off x="2689038" y="4352545"/>
                <a:ext cx="1273362" cy="511339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odule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0" name="矩形 19"/>
            <p:cNvSpPr/>
            <p:nvPr/>
          </p:nvSpPr>
          <p:spPr>
            <a:xfrm>
              <a:off x="3521666" y="3119639"/>
              <a:ext cx="56658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ack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5" name="矩形 24"/>
          <p:cNvSpPr/>
          <p:nvPr/>
        </p:nvSpPr>
        <p:spPr>
          <a:xfrm>
            <a:off x="9583778" y="5956619"/>
            <a:ext cx="2506618" cy="369332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(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ry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487389" y="4177797"/>
            <a:ext cx="1408768" cy="452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Memory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grpSp>
        <p:nvGrpSpPr>
          <p:cNvPr id="28" name="组合 27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29" name="组合 28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31" name="文本框 30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32" name="直接连接符 31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0" name="矩形 29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4977709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08333E-6 -3.7037E-7 L -0.33659 0.00023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836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5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00100" y="7145226"/>
            <a:ext cx="10515600" cy="2215213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en-US" altLang="zh-CN" dirty="0">
              <a:sym typeface="Wingdings" panose="05000000000000000000" pitchFamily="2" charset="2"/>
            </a:endParaRPr>
          </a:p>
          <a:p>
            <a:pPr marL="0" indent="0">
              <a:buNone/>
            </a:pPr>
            <a:r>
              <a:rPr lang="zh-CN" altLang="en-US" dirty="0" smtClean="0">
                <a:sym typeface="Wingdings" panose="05000000000000000000" pitchFamily="2" charset="2"/>
              </a:rPr>
              <a:t>程序具有结构化（例子）</a:t>
            </a:r>
            <a:r>
              <a:rPr lang="en-US" altLang="zh-CN" dirty="0" smtClean="0">
                <a:sym typeface="Wingdings" panose="05000000000000000000" pitchFamily="2" charset="2"/>
              </a:rPr>
              <a:t> AST </a:t>
            </a:r>
            <a:r>
              <a:rPr lang="zh-CN" altLang="en-US" dirty="0" smtClean="0">
                <a:sym typeface="Wingdings" panose="05000000000000000000" pitchFamily="2" charset="2"/>
              </a:rPr>
              <a:t>包含结构信息的序列化数据</a:t>
            </a:r>
            <a:endParaRPr lang="en-US" altLang="zh-CN" dirty="0" smtClean="0">
              <a:sym typeface="Wingdings" panose="05000000000000000000" pitchFamily="2" charset="2"/>
            </a:endParaRPr>
          </a:p>
          <a:p>
            <a:pPr marL="0" indent="0">
              <a:buNone/>
            </a:pPr>
            <a:r>
              <a:rPr lang="en-US" altLang="zh-CN" dirty="0" smtClean="0">
                <a:sym typeface="Wingdings" panose="05000000000000000000" pitchFamily="2" charset="2"/>
              </a:rPr>
              <a:t>  RNN</a:t>
            </a:r>
            <a:r>
              <a:rPr lang="zh-CN" altLang="en-US" dirty="0" smtClean="0">
                <a:sym typeface="Wingdings" panose="05000000000000000000" pitchFamily="2" charset="2"/>
              </a:rPr>
              <a:t>局限性，本文改进，学习程序结构信息（生成效果展示例子）</a:t>
            </a:r>
            <a:endParaRPr lang="en-US" altLang="zh-CN" dirty="0" smtClean="0">
              <a:sym typeface="Wingdings" panose="05000000000000000000" pitchFamily="2" charset="2"/>
            </a:endParaRPr>
          </a:p>
          <a:p>
            <a:endParaRPr lang="zh-CN" altLang="en-US" dirty="0"/>
          </a:p>
        </p:txBody>
      </p:sp>
      <p:grpSp>
        <p:nvGrpSpPr>
          <p:cNvPr id="8" name="组合 7"/>
          <p:cNvGrpSpPr/>
          <p:nvPr/>
        </p:nvGrpSpPr>
        <p:grpSpPr>
          <a:xfrm>
            <a:off x="0" y="0"/>
            <a:ext cx="4857750" cy="1190171"/>
            <a:chOff x="0" y="0"/>
            <a:chExt cx="4857750" cy="1190171"/>
          </a:xfrm>
        </p:grpSpPr>
        <p:sp>
          <p:nvSpPr>
            <p:cNvPr id="4" name="矩形 3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文本框 4"/>
            <p:cNvSpPr txBox="1"/>
            <p:nvPr/>
          </p:nvSpPr>
          <p:spPr>
            <a:xfrm>
              <a:off x="800100" y="543840"/>
              <a:ext cx="405765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课题背景</a:t>
              </a:r>
              <a:endPara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6" name="直接连接符 5"/>
            <p:cNvCxnSpPr/>
            <p:nvPr/>
          </p:nvCxnSpPr>
          <p:spPr>
            <a:xfrm>
              <a:off x="624114" y="543840"/>
              <a:ext cx="3581400" cy="0"/>
            </a:xfrm>
            <a:prstGeom prst="line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1" name="矩形 30"/>
          <p:cNvSpPr/>
          <p:nvPr/>
        </p:nvSpPr>
        <p:spPr>
          <a:xfrm>
            <a:off x="7931112" y="2893924"/>
            <a:ext cx="3619174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4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程序自动生成</a:t>
            </a:r>
            <a:endParaRPr lang="zh-CN" altLang="en-US" sz="4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1" name="组合 70"/>
          <p:cNvGrpSpPr/>
          <p:nvPr/>
        </p:nvGrpSpPr>
        <p:grpSpPr>
          <a:xfrm>
            <a:off x="725714" y="1495912"/>
            <a:ext cx="6959600" cy="2741081"/>
            <a:chOff x="725714" y="1495912"/>
            <a:chExt cx="6959600" cy="2741081"/>
          </a:xfrm>
        </p:grpSpPr>
        <p:sp>
          <p:nvSpPr>
            <p:cNvPr id="63" name="Freeform 2526"/>
            <p:cNvSpPr>
              <a:spLocks/>
            </p:cNvSpPr>
            <p:nvPr/>
          </p:nvSpPr>
          <p:spPr bwMode="auto">
            <a:xfrm>
              <a:off x="725714" y="1495912"/>
              <a:ext cx="6959600" cy="1390649"/>
            </a:xfrm>
            <a:custGeom>
              <a:avLst/>
              <a:gdLst>
                <a:gd name="T0" fmla="*/ 4897438 w 3288"/>
                <a:gd name="T1" fmla="*/ 1042987 h 657"/>
                <a:gd name="T2" fmla="*/ 5219700 w 3288"/>
                <a:gd name="T3" fmla="*/ 1042987 h 657"/>
                <a:gd name="T4" fmla="*/ 5219700 w 3288"/>
                <a:gd name="T5" fmla="*/ 652462 h 657"/>
                <a:gd name="T6" fmla="*/ 4911725 w 3288"/>
                <a:gd name="T7" fmla="*/ 652462 h 657"/>
                <a:gd name="T8" fmla="*/ 3967163 w 3288"/>
                <a:gd name="T9" fmla="*/ 0 h 657"/>
                <a:gd name="T10" fmla="*/ 0 w 3288"/>
                <a:gd name="T11" fmla="*/ 0 h 657"/>
                <a:gd name="T12" fmla="*/ 0 w 3288"/>
                <a:gd name="T13" fmla="*/ 652462 h 657"/>
                <a:gd name="T14" fmla="*/ 3944938 w 3288"/>
                <a:gd name="T15" fmla="*/ 652462 h 657"/>
                <a:gd name="T16" fmla="*/ 4897438 w 3288"/>
                <a:gd name="T17" fmla="*/ 1042987 h 65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3288" h="657">
                  <a:moveTo>
                    <a:pt x="3085" y="657"/>
                  </a:moveTo>
                  <a:lnTo>
                    <a:pt x="3288" y="657"/>
                  </a:lnTo>
                  <a:lnTo>
                    <a:pt x="3288" y="411"/>
                  </a:lnTo>
                  <a:lnTo>
                    <a:pt x="3094" y="411"/>
                  </a:lnTo>
                  <a:lnTo>
                    <a:pt x="2499" y="0"/>
                  </a:lnTo>
                  <a:lnTo>
                    <a:pt x="0" y="0"/>
                  </a:lnTo>
                  <a:lnTo>
                    <a:pt x="0" y="411"/>
                  </a:lnTo>
                  <a:lnTo>
                    <a:pt x="2485" y="411"/>
                  </a:lnTo>
                  <a:lnTo>
                    <a:pt x="3085" y="657"/>
                  </a:lnTo>
                  <a:close/>
                </a:path>
              </a:pathLst>
            </a:custGeom>
            <a:solidFill>
              <a:srgbClr val="2D4454"/>
            </a:solidFill>
            <a:ln w="15875" cap="flat">
              <a:solidFill>
                <a:srgbClr val="FFFFFF"/>
              </a:solidFill>
              <a:prstDash val="solid"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entury Gothic" panose="020F0502020204030204"/>
                <a:ea typeface="微软雅黑"/>
                <a:cs typeface="+mn-ea"/>
                <a:sym typeface="+mn-lt"/>
              </a:endParaRPr>
            </a:p>
          </p:txBody>
        </p:sp>
        <p:sp>
          <p:nvSpPr>
            <p:cNvPr id="64" name="Freeform 2528"/>
            <p:cNvSpPr>
              <a:spLocks/>
            </p:cNvSpPr>
            <p:nvPr/>
          </p:nvSpPr>
          <p:spPr bwMode="auto">
            <a:xfrm>
              <a:off x="725714" y="3307777"/>
              <a:ext cx="6959600" cy="929216"/>
            </a:xfrm>
            <a:custGeom>
              <a:avLst/>
              <a:gdLst>
                <a:gd name="T0" fmla="*/ 3989388 w 3288"/>
                <a:gd name="T1" fmla="*/ 0 h 439"/>
                <a:gd name="T2" fmla="*/ 0 w 3288"/>
                <a:gd name="T3" fmla="*/ 0 h 439"/>
                <a:gd name="T4" fmla="*/ 0 w 3288"/>
                <a:gd name="T5" fmla="*/ 696912 h 439"/>
                <a:gd name="T6" fmla="*/ 3929063 w 3288"/>
                <a:gd name="T7" fmla="*/ 696912 h 439"/>
                <a:gd name="T8" fmla="*/ 4851400 w 3288"/>
                <a:gd name="T9" fmla="*/ 554037 h 439"/>
                <a:gd name="T10" fmla="*/ 5219700 w 3288"/>
                <a:gd name="T11" fmla="*/ 554037 h 439"/>
                <a:gd name="T12" fmla="*/ 5219700 w 3288"/>
                <a:gd name="T13" fmla="*/ 134937 h 439"/>
                <a:gd name="T14" fmla="*/ 4911725 w 3288"/>
                <a:gd name="T15" fmla="*/ 134937 h 439"/>
                <a:gd name="T16" fmla="*/ 3989388 w 3288"/>
                <a:gd name="T17" fmla="*/ 0 h 43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3288" h="439">
                  <a:moveTo>
                    <a:pt x="2513" y="0"/>
                  </a:moveTo>
                  <a:lnTo>
                    <a:pt x="0" y="0"/>
                  </a:lnTo>
                  <a:lnTo>
                    <a:pt x="0" y="439"/>
                  </a:lnTo>
                  <a:lnTo>
                    <a:pt x="2475" y="439"/>
                  </a:lnTo>
                  <a:lnTo>
                    <a:pt x="3056" y="349"/>
                  </a:lnTo>
                  <a:lnTo>
                    <a:pt x="3288" y="349"/>
                  </a:lnTo>
                  <a:lnTo>
                    <a:pt x="3288" y="85"/>
                  </a:lnTo>
                  <a:lnTo>
                    <a:pt x="3094" y="85"/>
                  </a:lnTo>
                  <a:lnTo>
                    <a:pt x="2513" y="0"/>
                  </a:lnTo>
                  <a:close/>
                </a:path>
              </a:pathLst>
            </a:custGeom>
            <a:solidFill>
              <a:srgbClr val="00A79D"/>
            </a:solidFill>
            <a:ln w="15875" cap="flat">
              <a:solidFill>
                <a:srgbClr val="FFFFFF"/>
              </a:solidFill>
              <a:prstDash val="solid"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entury Gothic" panose="020F0502020204030204"/>
                <a:ea typeface="微软雅黑"/>
                <a:cs typeface="+mn-ea"/>
                <a:sym typeface="+mn-lt"/>
              </a:endParaRPr>
            </a:p>
          </p:txBody>
        </p:sp>
        <p:sp>
          <p:nvSpPr>
            <p:cNvPr id="65" name="Freeform 2529"/>
            <p:cNvSpPr>
              <a:spLocks/>
            </p:cNvSpPr>
            <p:nvPr/>
          </p:nvSpPr>
          <p:spPr bwMode="auto">
            <a:xfrm>
              <a:off x="725714" y="2365861"/>
              <a:ext cx="6959600" cy="1121833"/>
            </a:xfrm>
            <a:custGeom>
              <a:avLst/>
              <a:gdLst>
                <a:gd name="T0" fmla="*/ 4897438 w 3288"/>
                <a:gd name="T1" fmla="*/ 390525 h 530"/>
                <a:gd name="T2" fmla="*/ 3944938 w 3288"/>
                <a:gd name="T3" fmla="*/ 0 h 530"/>
                <a:gd name="T4" fmla="*/ 0 w 3288"/>
                <a:gd name="T5" fmla="*/ 0 h 530"/>
                <a:gd name="T6" fmla="*/ 0 w 3288"/>
                <a:gd name="T7" fmla="*/ 706438 h 530"/>
                <a:gd name="T8" fmla="*/ 3989388 w 3288"/>
                <a:gd name="T9" fmla="*/ 706438 h 530"/>
                <a:gd name="T10" fmla="*/ 4911725 w 3288"/>
                <a:gd name="T11" fmla="*/ 841375 h 530"/>
                <a:gd name="T12" fmla="*/ 5219700 w 3288"/>
                <a:gd name="T13" fmla="*/ 841375 h 530"/>
                <a:gd name="T14" fmla="*/ 5219700 w 3288"/>
                <a:gd name="T15" fmla="*/ 390525 h 530"/>
                <a:gd name="T16" fmla="*/ 4897438 w 3288"/>
                <a:gd name="T17" fmla="*/ 390525 h 53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3288" h="530">
                  <a:moveTo>
                    <a:pt x="3085" y="246"/>
                  </a:moveTo>
                  <a:lnTo>
                    <a:pt x="2485" y="0"/>
                  </a:lnTo>
                  <a:lnTo>
                    <a:pt x="0" y="0"/>
                  </a:lnTo>
                  <a:lnTo>
                    <a:pt x="0" y="445"/>
                  </a:lnTo>
                  <a:lnTo>
                    <a:pt x="2513" y="445"/>
                  </a:lnTo>
                  <a:lnTo>
                    <a:pt x="3094" y="530"/>
                  </a:lnTo>
                  <a:lnTo>
                    <a:pt x="3288" y="530"/>
                  </a:lnTo>
                  <a:lnTo>
                    <a:pt x="3288" y="246"/>
                  </a:lnTo>
                  <a:lnTo>
                    <a:pt x="3085" y="246"/>
                  </a:lnTo>
                  <a:close/>
                </a:path>
              </a:pathLst>
            </a:custGeom>
            <a:solidFill>
              <a:srgbClr val="F15A29"/>
            </a:solidFill>
            <a:ln w="15875" cap="flat">
              <a:solidFill>
                <a:srgbClr val="FFFFFF"/>
              </a:solidFill>
              <a:prstDash val="solid"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entury Gothic" panose="020F0502020204030204"/>
                <a:ea typeface="微软雅黑"/>
                <a:cs typeface="+mn-ea"/>
                <a:sym typeface="+mn-lt"/>
              </a:endParaRPr>
            </a:p>
          </p:txBody>
        </p:sp>
      </p:grpSp>
      <p:sp>
        <p:nvSpPr>
          <p:cNvPr id="66" name="矩形 65"/>
          <p:cNvSpPr/>
          <p:nvPr/>
        </p:nvSpPr>
        <p:spPr>
          <a:xfrm>
            <a:off x="2544345" y="1713812"/>
            <a:ext cx="162028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海量数据</a:t>
            </a:r>
            <a:endParaRPr lang="zh-CN" altLang="en-US" sz="2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7" name="矩形 66"/>
          <p:cNvSpPr/>
          <p:nvPr/>
        </p:nvSpPr>
        <p:spPr>
          <a:xfrm>
            <a:off x="2585229" y="2641970"/>
            <a:ext cx="162028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深度学习</a:t>
            </a:r>
            <a:endParaRPr lang="zh-CN" altLang="en-US" sz="2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8" name="矩形 67"/>
          <p:cNvSpPr/>
          <p:nvPr/>
        </p:nvSpPr>
        <p:spPr>
          <a:xfrm>
            <a:off x="2573073" y="3582641"/>
            <a:ext cx="162028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能力</a:t>
            </a:r>
            <a:endParaRPr lang="zh-CN" altLang="en-US" sz="2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5" name="矩形 74"/>
          <p:cNvSpPr/>
          <p:nvPr/>
        </p:nvSpPr>
        <p:spPr>
          <a:xfrm>
            <a:off x="8593538" y="5725255"/>
            <a:ext cx="2236510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4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序列预测</a:t>
            </a:r>
            <a:endParaRPr lang="zh-CN" altLang="en-US" sz="4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6" name="右箭头 75"/>
          <p:cNvSpPr/>
          <p:nvPr/>
        </p:nvSpPr>
        <p:spPr>
          <a:xfrm rot="5400000">
            <a:off x="8822330" y="4400761"/>
            <a:ext cx="1573743" cy="454660"/>
          </a:xfrm>
          <a:prstGeom prst="rightArrow">
            <a:avLst/>
          </a:prstGeom>
          <a:solidFill>
            <a:srgbClr val="2D445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7" name="矩形 76"/>
          <p:cNvSpPr/>
          <p:nvPr/>
        </p:nvSpPr>
        <p:spPr>
          <a:xfrm>
            <a:off x="10013721" y="4350662"/>
            <a:ext cx="1519367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RNN</a:t>
            </a:r>
            <a:endParaRPr lang="zh-CN" altLang="en-US" sz="32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8" name="图片 8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29726" y="5265283"/>
            <a:ext cx="4035548" cy="915628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5203" y="1522360"/>
            <a:ext cx="5978853" cy="32983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93161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2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70AD47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25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25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25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25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/>
      <p:bldP spid="75" grpId="0"/>
      <p:bldP spid="76" grpId="0" animBg="1"/>
      <p:bldP spid="77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矩形 26"/>
          <p:cNvSpPr/>
          <p:nvPr/>
        </p:nvSpPr>
        <p:spPr>
          <a:xfrm>
            <a:off x="5478974" y="6370475"/>
            <a:ext cx="2506616" cy="331511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idden State</a:t>
            </a:r>
            <a:endParaRPr lang="zh-CN" altLang="en-US" dirty="0">
              <a:solidFill>
                <a:schemeClr val="accent6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553490" y="1628036"/>
            <a:ext cx="3608680" cy="5327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清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执行流程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7867" y="2374186"/>
            <a:ext cx="10606674" cy="64383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487389" y="2453581"/>
            <a:ext cx="834974" cy="460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Input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 flipV="1">
            <a:off x="12070081" y="2757770"/>
            <a:ext cx="0" cy="52050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矩形 4"/>
          <p:cNvSpPr/>
          <p:nvPr/>
        </p:nvSpPr>
        <p:spPr>
          <a:xfrm>
            <a:off x="4537674" y="1589281"/>
            <a:ext cx="8016057" cy="8125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dule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结束，将状态恢复至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入</a:t>
            </a:r>
            <a:r>
              <a:rPr lang="en-US" altLang="zh-CN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dule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状态，这样就清空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了</a:t>
            </a:r>
            <a:r>
              <a:rPr lang="en-US" altLang="zh-CN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dule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内部的记忆</a:t>
            </a:r>
            <a:endParaRPr lang="en-US" altLang="zh-CN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7867" y="4177951"/>
            <a:ext cx="10481285" cy="522836"/>
          </a:xfrm>
          <a:prstGeom prst="rect">
            <a:avLst/>
          </a:prstGeom>
        </p:spPr>
      </p:pic>
      <p:grpSp>
        <p:nvGrpSpPr>
          <p:cNvPr id="17" name="组合 16"/>
          <p:cNvGrpSpPr/>
          <p:nvPr/>
        </p:nvGrpSpPr>
        <p:grpSpPr>
          <a:xfrm>
            <a:off x="9563465" y="4805632"/>
            <a:ext cx="2506616" cy="1932795"/>
            <a:chOff x="3223938" y="3119639"/>
            <a:chExt cx="1162045" cy="1932795"/>
          </a:xfrm>
        </p:grpSpPr>
        <p:grpSp>
          <p:nvGrpSpPr>
            <p:cNvPr id="19" name="组合 18"/>
            <p:cNvGrpSpPr/>
            <p:nvPr/>
          </p:nvGrpSpPr>
          <p:grpSpPr>
            <a:xfrm>
              <a:off x="3223938" y="3615084"/>
              <a:ext cx="1162045" cy="1437350"/>
              <a:chOff x="2689038" y="3021369"/>
              <a:chExt cx="1273362" cy="1805681"/>
            </a:xfrm>
          </p:grpSpPr>
          <p:sp>
            <p:nvSpPr>
              <p:cNvPr id="21" name="矩形 20"/>
              <p:cNvSpPr/>
              <p:nvPr/>
            </p:nvSpPr>
            <p:spPr>
              <a:xfrm>
                <a:off x="2689038" y="3460654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22" name="矩形 21"/>
              <p:cNvSpPr/>
              <p:nvPr/>
            </p:nvSpPr>
            <p:spPr>
              <a:xfrm>
                <a:off x="2689038" y="3906598"/>
                <a:ext cx="1273362" cy="483208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23" name="矩形 22"/>
              <p:cNvSpPr/>
              <p:nvPr/>
            </p:nvSpPr>
            <p:spPr>
              <a:xfrm>
                <a:off x="2689038" y="3021369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4" name="矩形 23"/>
              <p:cNvSpPr/>
              <p:nvPr/>
            </p:nvSpPr>
            <p:spPr>
              <a:xfrm>
                <a:off x="2689038" y="4352545"/>
                <a:ext cx="1273362" cy="474505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</p:grpSp>
        <p:sp>
          <p:nvSpPr>
            <p:cNvPr id="20" name="矩形 19"/>
            <p:cNvSpPr/>
            <p:nvPr/>
          </p:nvSpPr>
          <p:spPr>
            <a:xfrm>
              <a:off x="3521666" y="3119639"/>
              <a:ext cx="56658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ack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5" name="矩形 24"/>
          <p:cNvSpPr/>
          <p:nvPr/>
        </p:nvSpPr>
        <p:spPr>
          <a:xfrm>
            <a:off x="9559841" y="6371647"/>
            <a:ext cx="2506618" cy="369332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(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odule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487389" y="4177797"/>
            <a:ext cx="1408768" cy="452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Memory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grpSp>
        <p:nvGrpSpPr>
          <p:cNvPr id="28" name="组合 27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29" name="组合 28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31" name="文本框 30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32" name="直接连接符 31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0" name="矩形 29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5324687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04167E-6 1.48148E-6 L -0.33464 -0.00417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732" y="-20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5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9187537" y="4102664"/>
            <a:ext cx="3010486" cy="3488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ts val="2000"/>
              </a:lnSpc>
              <a:spcAft>
                <a:spcPts val="180"/>
              </a:spcAft>
            </a:pPr>
            <a:r>
              <a:rPr lang="zh-CN" altLang="zh-CN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保留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文</a:t>
            </a:r>
            <a:r>
              <a:rPr lang="zh-CN" altLang="zh-CN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</a:t>
            </a:r>
            <a:r>
              <a:rPr lang="zh-CN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zh-CN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键</a:t>
            </a:r>
            <a:r>
              <a:rPr lang="zh-CN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息</a:t>
            </a:r>
            <a:endParaRPr lang="zh-CN" altLang="zh-CN" kern="100" dirty="0">
              <a:solidFill>
                <a:srgbClr val="FF0000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" name="图片 6"/>
          <p:cNvPicPr/>
          <p:nvPr/>
        </p:nvPicPr>
        <p:blipFill>
          <a:blip r:embed="rId2"/>
          <a:stretch>
            <a:fillRect/>
          </a:stretch>
        </p:blipFill>
        <p:spPr>
          <a:xfrm>
            <a:off x="843988" y="2638364"/>
            <a:ext cx="8384418" cy="3692098"/>
          </a:xfrm>
          <a:prstGeom prst="rect">
            <a:avLst/>
          </a:prstGeom>
        </p:spPr>
      </p:pic>
      <p:sp>
        <p:nvSpPr>
          <p:cNvPr id="12" name="矩形 11"/>
          <p:cNvSpPr/>
          <p:nvPr/>
        </p:nvSpPr>
        <p:spPr>
          <a:xfrm>
            <a:off x="553490" y="1628036"/>
            <a:ext cx="3300904" cy="5724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不清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算法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pic>
        <p:nvPicPr>
          <p:cNvPr id="10" name="图片 9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4856" y="2467355"/>
            <a:ext cx="8302681" cy="4034115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11" name="组合 10"/>
          <p:cNvGrpSpPr/>
          <p:nvPr/>
        </p:nvGrpSpPr>
        <p:grpSpPr>
          <a:xfrm>
            <a:off x="0" y="14068"/>
            <a:ext cx="6732282" cy="1830346"/>
            <a:chOff x="0" y="0"/>
            <a:chExt cx="6732282" cy="1830346"/>
          </a:xfrm>
        </p:grpSpPr>
        <p:grpSp>
          <p:nvGrpSpPr>
            <p:cNvPr id="18" name="组合 17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20" name="文本框 19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21" name="直接连接符 20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9" name="矩形 18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8729746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7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-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53490" y="1628036"/>
            <a:ext cx="3916457" cy="5724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不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清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执行流程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7867" y="2374186"/>
            <a:ext cx="10606674" cy="643837"/>
          </a:xfrm>
          <a:prstGeom prst="rect">
            <a:avLst/>
          </a:prstGeom>
        </p:spPr>
      </p:pic>
      <p:cxnSp>
        <p:nvCxnSpPr>
          <p:cNvPr id="6" name="直接箭头连接符 5"/>
          <p:cNvCxnSpPr/>
          <p:nvPr/>
        </p:nvCxnSpPr>
        <p:spPr>
          <a:xfrm flipV="1">
            <a:off x="2082018" y="2781401"/>
            <a:ext cx="0" cy="52050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7867" y="4177951"/>
            <a:ext cx="1069145" cy="58097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487389" y="2453581"/>
            <a:ext cx="834974" cy="460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Input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487389" y="4177797"/>
            <a:ext cx="1408768" cy="452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Memory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grpSp>
        <p:nvGrpSpPr>
          <p:cNvPr id="27" name="组合 26"/>
          <p:cNvGrpSpPr/>
          <p:nvPr/>
        </p:nvGrpSpPr>
        <p:grpSpPr>
          <a:xfrm>
            <a:off x="9555539" y="4758928"/>
            <a:ext cx="2506618" cy="1894892"/>
            <a:chOff x="3223937" y="3119639"/>
            <a:chExt cx="1162046" cy="1894892"/>
          </a:xfrm>
        </p:grpSpPr>
        <p:grpSp>
          <p:nvGrpSpPr>
            <p:cNvPr id="28" name="组合 27"/>
            <p:cNvGrpSpPr/>
            <p:nvPr/>
          </p:nvGrpSpPr>
          <p:grpSpPr>
            <a:xfrm>
              <a:off x="3223937" y="3615083"/>
              <a:ext cx="1162046" cy="1399448"/>
              <a:chOff x="2689038" y="3021369"/>
              <a:chExt cx="1273363" cy="1758067"/>
            </a:xfrm>
          </p:grpSpPr>
          <p:sp>
            <p:nvSpPr>
              <p:cNvPr id="30" name="矩形 29"/>
              <p:cNvSpPr/>
              <p:nvPr/>
            </p:nvSpPr>
            <p:spPr>
              <a:xfrm>
                <a:off x="2689038" y="3460654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1" name="矩形 30"/>
              <p:cNvSpPr/>
              <p:nvPr/>
            </p:nvSpPr>
            <p:spPr>
              <a:xfrm>
                <a:off x="2689038" y="3906600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2" name="矩形 31"/>
              <p:cNvSpPr/>
              <p:nvPr/>
            </p:nvSpPr>
            <p:spPr>
              <a:xfrm>
                <a:off x="2689038" y="3021369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3" name="矩形 32"/>
              <p:cNvSpPr/>
              <p:nvPr/>
            </p:nvSpPr>
            <p:spPr>
              <a:xfrm>
                <a:off x="2689039" y="4352540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9" name="矩形 28"/>
            <p:cNvSpPr/>
            <p:nvPr/>
          </p:nvSpPr>
          <p:spPr>
            <a:xfrm>
              <a:off x="3521666" y="3119639"/>
              <a:ext cx="56658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ack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0" name="组合 19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21" name="组合 20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23" name="文本框 22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24" name="直接连接符 23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2" name="矩形 21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553347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53490" y="1628036"/>
            <a:ext cx="3916457" cy="5724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不清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执行流程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7867" y="2374186"/>
            <a:ext cx="10606674" cy="64383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487389" y="2453581"/>
            <a:ext cx="834974" cy="460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Input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 flipV="1">
            <a:off x="2557975" y="2781400"/>
            <a:ext cx="0" cy="52050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图片 1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7867" y="4177951"/>
            <a:ext cx="1228380" cy="580978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5200358" y="1467607"/>
            <a:ext cx="6096000" cy="492443"/>
          </a:xfrm>
          <a:prstGeom prst="rect">
            <a:avLst/>
          </a:prstGeom>
        </p:spPr>
        <p:txBody>
          <a:bodyPr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入</a:t>
            </a:r>
            <a:r>
              <a:rPr lang="en-US" altLang="zh-CN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dule</a:t>
            </a: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，将当前状态压</a:t>
            </a: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栈</a:t>
            </a:r>
            <a:endParaRPr lang="en-US" altLang="zh-CN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6" name="组合 25"/>
          <p:cNvGrpSpPr/>
          <p:nvPr/>
        </p:nvGrpSpPr>
        <p:grpSpPr>
          <a:xfrm>
            <a:off x="9511996" y="4754274"/>
            <a:ext cx="2506618" cy="1894892"/>
            <a:chOff x="3223937" y="3119639"/>
            <a:chExt cx="1162046" cy="1894892"/>
          </a:xfrm>
        </p:grpSpPr>
        <p:grpSp>
          <p:nvGrpSpPr>
            <p:cNvPr id="27" name="组合 26"/>
            <p:cNvGrpSpPr/>
            <p:nvPr/>
          </p:nvGrpSpPr>
          <p:grpSpPr>
            <a:xfrm>
              <a:off x="3223937" y="3615083"/>
              <a:ext cx="1162046" cy="1399448"/>
              <a:chOff x="2689038" y="3021369"/>
              <a:chExt cx="1273363" cy="1758067"/>
            </a:xfrm>
          </p:grpSpPr>
          <p:sp>
            <p:nvSpPr>
              <p:cNvPr id="29" name="矩形 28"/>
              <p:cNvSpPr/>
              <p:nvPr/>
            </p:nvSpPr>
            <p:spPr>
              <a:xfrm>
                <a:off x="2689038" y="3460654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0" name="矩形 29"/>
              <p:cNvSpPr/>
              <p:nvPr/>
            </p:nvSpPr>
            <p:spPr>
              <a:xfrm>
                <a:off x="2689038" y="3906600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1" name="矩形 30"/>
              <p:cNvSpPr/>
              <p:nvPr/>
            </p:nvSpPr>
            <p:spPr>
              <a:xfrm>
                <a:off x="2689038" y="3021369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2" name="矩形 31"/>
              <p:cNvSpPr/>
              <p:nvPr/>
            </p:nvSpPr>
            <p:spPr>
              <a:xfrm>
                <a:off x="2689039" y="4352540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8" name="矩形 27"/>
            <p:cNvSpPr/>
            <p:nvPr/>
          </p:nvSpPr>
          <p:spPr>
            <a:xfrm>
              <a:off x="3521666" y="3119639"/>
              <a:ext cx="56658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ack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3" name="矩形 32"/>
          <p:cNvSpPr/>
          <p:nvPr/>
        </p:nvSpPr>
        <p:spPr>
          <a:xfrm>
            <a:off x="9511996" y="6309349"/>
            <a:ext cx="2506616" cy="400110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odule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487389" y="4177797"/>
            <a:ext cx="1408768" cy="452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Memory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grpSp>
        <p:nvGrpSpPr>
          <p:cNvPr id="22" name="组合 21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23" name="组合 22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25" name="文本框 24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35" name="直接连接符 34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4" name="矩形 23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5486336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53490" y="1628036"/>
            <a:ext cx="3916457" cy="5724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不清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执行流程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7867" y="2374186"/>
            <a:ext cx="10606674" cy="64383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487389" y="2453581"/>
            <a:ext cx="834974" cy="460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Input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 flipV="1">
            <a:off x="2754923" y="2757770"/>
            <a:ext cx="0" cy="52050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7867" y="4177951"/>
            <a:ext cx="1523610" cy="585157"/>
          </a:xfrm>
          <a:prstGeom prst="rect">
            <a:avLst/>
          </a:prstGeom>
        </p:spPr>
      </p:pic>
      <p:grpSp>
        <p:nvGrpSpPr>
          <p:cNvPr id="17" name="组合 16"/>
          <p:cNvGrpSpPr/>
          <p:nvPr/>
        </p:nvGrpSpPr>
        <p:grpSpPr>
          <a:xfrm>
            <a:off x="9511996" y="4754274"/>
            <a:ext cx="2506618" cy="1894892"/>
            <a:chOff x="3223937" y="3119639"/>
            <a:chExt cx="1162046" cy="1894892"/>
          </a:xfrm>
        </p:grpSpPr>
        <p:grpSp>
          <p:nvGrpSpPr>
            <p:cNvPr id="20" name="组合 19"/>
            <p:cNvGrpSpPr/>
            <p:nvPr/>
          </p:nvGrpSpPr>
          <p:grpSpPr>
            <a:xfrm>
              <a:off x="3223937" y="3615083"/>
              <a:ext cx="1162046" cy="1399448"/>
              <a:chOff x="2689038" y="3021369"/>
              <a:chExt cx="1273363" cy="1758067"/>
            </a:xfrm>
          </p:grpSpPr>
          <p:sp>
            <p:nvSpPr>
              <p:cNvPr id="22" name="矩形 21"/>
              <p:cNvSpPr/>
              <p:nvPr/>
            </p:nvSpPr>
            <p:spPr>
              <a:xfrm>
                <a:off x="2689038" y="3460654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" name="矩形 22"/>
              <p:cNvSpPr/>
              <p:nvPr/>
            </p:nvSpPr>
            <p:spPr>
              <a:xfrm>
                <a:off x="2689038" y="3906600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4" name="矩形 23"/>
              <p:cNvSpPr/>
              <p:nvPr/>
            </p:nvSpPr>
            <p:spPr>
              <a:xfrm>
                <a:off x="2689038" y="3021369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5" name="矩形 24"/>
              <p:cNvSpPr/>
              <p:nvPr/>
            </p:nvSpPr>
            <p:spPr>
              <a:xfrm>
                <a:off x="2689039" y="4352540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1" name="矩形 20"/>
            <p:cNvSpPr/>
            <p:nvPr/>
          </p:nvSpPr>
          <p:spPr>
            <a:xfrm>
              <a:off x="3521666" y="3119639"/>
              <a:ext cx="56658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ack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6" name="矩形 25"/>
          <p:cNvSpPr/>
          <p:nvPr/>
        </p:nvSpPr>
        <p:spPr>
          <a:xfrm>
            <a:off x="9511996" y="6309349"/>
            <a:ext cx="2506616" cy="400110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odule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487389" y="4177797"/>
            <a:ext cx="1408768" cy="452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Memory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grpSp>
        <p:nvGrpSpPr>
          <p:cNvPr id="28" name="组合 27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29" name="组合 28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31" name="文本框 30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32" name="直接连接符 31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0" name="矩形 29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4935432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53490" y="1628036"/>
            <a:ext cx="3916457" cy="5724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不清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执行流程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7867" y="2374186"/>
            <a:ext cx="10606674" cy="64383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487389" y="2453581"/>
            <a:ext cx="834974" cy="460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Input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 flipV="1">
            <a:off x="2965939" y="2757770"/>
            <a:ext cx="0" cy="52050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矩形 16"/>
          <p:cNvSpPr/>
          <p:nvPr/>
        </p:nvSpPr>
        <p:spPr>
          <a:xfrm>
            <a:off x="5589563" y="1448115"/>
            <a:ext cx="6714978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入</a:t>
            </a:r>
            <a:r>
              <a:rPr lang="en-US" altLang="zh-CN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ry</a:t>
            </a: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，将当前状态压</a:t>
            </a: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栈</a:t>
            </a:r>
            <a:endParaRPr lang="en-US" altLang="zh-CN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9481628" y="4670394"/>
            <a:ext cx="2506616" cy="1962114"/>
            <a:chOff x="3223937" y="3119639"/>
            <a:chExt cx="1162045" cy="1962114"/>
          </a:xfrm>
        </p:grpSpPr>
        <p:grpSp>
          <p:nvGrpSpPr>
            <p:cNvPr id="20" name="组合 19"/>
            <p:cNvGrpSpPr/>
            <p:nvPr/>
          </p:nvGrpSpPr>
          <p:grpSpPr>
            <a:xfrm>
              <a:off x="3223937" y="3615083"/>
              <a:ext cx="1162045" cy="1466670"/>
              <a:chOff x="2689038" y="3021369"/>
              <a:chExt cx="1273362" cy="1842515"/>
            </a:xfrm>
          </p:grpSpPr>
          <p:sp>
            <p:nvSpPr>
              <p:cNvPr id="22" name="矩形 21"/>
              <p:cNvSpPr/>
              <p:nvPr/>
            </p:nvSpPr>
            <p:spPr>
              <a:xfrm>
                <a:off x="2689038" y="3460654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" name="矩形 22"/>
              <p:cNvSpPr/>
              <p:nvPr/>
            </p:nvSpPr>
            <p:spPr>
              <a:xfrm>
                <a:off x="2689038" y="3906600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4" name="矩形 23"/>
              <p:cNvSpPr/>
              <p:nvPr/>
            </p:nvSpPr>
            <p:spPr>
              <a:xfrm>
                <a:off x="2689038" y="3021369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5" name="矩形 24"/>
              <p:cNvSpPr/>
              <p:nvPr/>
            </p:nvSpPr>
            <p:spPr>
              <a:xfrm>
                <a:off x="2689038" y="4352545"/>
                <a:ext cx="1273362" cy="511339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odule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1" name="矩形 20"/>
            <p:cNvSpPr/>
            <p:nvPr/>
          </p:nvSpPr>
          <p:spPr>
            <a:xfrm>
              <a:off x="3521666" y="3119639"/>
              <a:ext cx="56658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ack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6" name="矩形 25"/>
          <p:cNvSpPr/>
          <p:nvPr/>
        </p:nvSpPr>
        <p:spPr>
          <a:xfrm>
            <a:off x="9481628" y="5865194"/>
            <a:ext cx="2506616" cy="369332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(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ry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487389" y="4177797"/>
            <a:ext cx="1408768" cy="452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Memory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7867" y="4172616"/>
            <a:ext cx="1636176" cy="572436"/>
          </a:xfrm>
          <a:prstGeom prst="rect">
            <a:avLst/>
          </a:prstGeom>
        </p:spPr>
      </p:pic>
      <p:grpSp>
        <p:nvGrpSpPr>
          <p:cNvPr id="28" name="组合 27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29" name="组合 28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31" name="文本框 30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32" name="直接连接符 31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0" name="矩形 29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7811726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53490" y="1628036"/>
            <a:ext cx="3916457" cy="5724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不清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执行流程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7867" y="2374186"/>
            <a:ext cx="10606674" cy="64383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487389" y="2453581"/>
            <a:ext cx="834974" cy="460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Input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 flipV="1">
            <a:off x="3399614" y="2757770"/>
            <a:ext cx="0" cy="52050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7" name="组合 16"/>
          <p:cNvGrpSpPr/>
          <p:nvPr/>
        </p:nvGrpSpPr>
        <p:grpSpPr>
          <a:xfrm>
            <a:off x="9481628" y="4670394"/>
            <a:ext cx="2506616" cy="1962114"/>
            <a:chOff x="3223937" y="3119639"/>
            <a:chExt cx="1162045" cy="1962114"/>
          </a:xfrm>
        </p:grpSpPr>
        <p:grpSp>
          <p:nvGrpSpPr>
            <p:cNvPr id="19" name="组合 18"/>
            <p:cNvGrpSpPr/>
            <p:nvPr/>
          </p:nvGrpSpPr>
          <p:grpSpPr>
            <a:xfrm>
              <a:off x="3223937" y="3615083"/>
              <a:ext cx="1162045" cy="1466670"/>
              <a:chOff x="2689038" y="3021369"/>
              <a:chExt cx="1273362" cy="1842515"/>
            </a:xfrm>
          </p:grpSpPr>
          <p:sp>
            <p:nvSpPr>
              <p:cNvPr id="21" name="矩形 20"/>
              <p:cNvSpPr/>
              <p:nvPr/>
            </p:nvSpPr>
            <p:spPr>
              <a:xfrm>
                <a:off x="2689038" y="3460654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2" name="矩形 21"/>
              <p:cNvSpPr/>
              <p:nvPr/>
            </p:nvSpPr>
            <p:spPr>
              <a:xfrm>
                <a:off x="2689038" y="3906600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" name="矩形 22"/>
              <p:cNvSpPr/>
              <p:nvPr/>
            </p:nvSpPr>
            <p:spPr>
              <a:xfrm>
                <a:off x="2689038" y="3021369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4" name="矩形 23"/>
              <p:cNvSpPr/>
              <p:nvPr/>
            </p:nvSpPr>
            <p:spPr>
              <a:xfrm>
                <a:off x="2689038" y="4352545"/>
                <a:ext cx="1273362" cy="511339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odule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0" name="矩形 19"/>
            <p:cNvSpPr/>
            <p:nvPr/>
          </p:nvSpPr>
          <p:spPr>
            <a:xfrm>
              <a:off x="3521666" y="3119639"/>
              <a:ext cx="56658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ack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5" name="矩形 24"/>
          <p:cNvSpPr/>
          <p:nvPr/>
        </p:nvSpPr>
        <p:spPr>
          <a:xfrm>
            <a:off x="9481628" y="5865194"/>
            <a:ext cx="2506616" cy="369332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(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ry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487389" y="4177797"/>
            <a:ext cx="1408768" cy="452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Memory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7867" y="4177797"/>
            <a:ext cx="2705321" cy="568674"/>
          </a:xfrm>
          <a:prstGeom prst="rect">
            <a:avLst/>
          </a:prstGeom>
        </p:spPr>
      </p:pic>
      <p:grpSp>
        <p:nvGrpSpPr>
          <p:cNvPr id="27" name="组合 26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28" name="组合 27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30" name="文本框 29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31" name="直接连接符 30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9" name="矩形 28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372431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53490" y="1628036"/>
            <a:ext cx="3916457" cy="5724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不清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执行流程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7867" y="2374186"/>
            <a:ext cx="10606674" cy="64383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487389" y="2453581"/>
            <a:ext cx="834974" cy="460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Input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 flipV="1">
            <a:off x="4105898" y="2757770"/>
            <a:ext cx="0" cy="52050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矩形 16"/>
          <p:cNvSpPr/>
          <p:nvPr/>
        </p:nvSpPr>
        <p:spPr>
          <a:xfrm>
            <a:off x="5933854" y="1043217"/>
            <a:ext cx="6786058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入</a:t>
            </a:r>
            <a:r>
              <a:rPr lang="en-US" altLang="zh-CN" sz="2000" b="1" dirty="0" err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mportFrom</a:t>
            </a: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段，将当前状态压栈</a:t>
            </a:r>
            <a:endParaRPr lang="en-US" altLang="zh-CN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487389" y="4177797"/>
            <a:ext cx="1408768" cy="452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Memory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7867" y="4177797"/>
            <a:ext cx="2772080" cy="548828"/>
          </a:xfrm>
          <a:prstGeom prst="rect">
            <a:avLst/>
          </a:prstGeom>
        </p:spPr>
      </p:pic>
      <p:grpSp>
        <p:nvGrpSpPr>
          <p:cNvPr id="41" name="组合 40"/>
          <p:cNvGrpSpPr/>
          <p:nvPr/>
        </p:nvGrpSpPr>
        <p:grpSpPr>
          <a:xfrm>
            <a:off x="9530085" y="4703149"/>
            <a:ext cx="2506616" cy="1962114"/>
            <a:chOff x="3223938" y="3119639"/>
            <a:chExt cx="1162045" cy="1962114"/>
          </a:xfrm>
        </p:grpSpPr>
        <p:grpSp>
          <p:nvGrpSpPr>
            <p:cNvPr id="42" name="组合 41"/>
            <p:cNvGrpSpPr/>
            <p:nvPr/>
          </p:nvGrpSpPr>
          <p:grpSpPr>
            <a:xfrm>
              <a:off x="3223938" y="3615083"/>
              <a:ext cx="1162045" cy="1466670"/>
              <a:chOff x="2689038" y="3021369"/>
              <a:chExt cx="1273362" cy="1842515"/>
            </a:xfrm>
          </p:grpSpPr>
          <p:sp>
            <p:nvSpPr>
              <p:cNvPr id="45" name="矩形 44"/>
              <p:cNvSpPr/>
              <p:nvPr/>
            </p:nvSpPr>
            <p:spPr>
              <a:xfrm>
                <a:off x="2689038" y="3460654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6" name="矩形 45"/>
              <p:cNvSpPr/>
              <p:nvPr/>
            </p:nvSpPr>
            <p:spPr>
              <a:xfrm>
                <a:off x="2689038" y="3906598"/>
                <a:ext cx="1273362" cy="483208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Try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7" name="矩形 46"/>
              <p:cNvSpPr/>
              <p:nvPr/>
            </p:nvSpPr>
            <p:spPr>
              <a:xfrm>
                <a:off x="2689038" y="3021369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8" name="矩形 47"/>
              <p:cNvSpPr/>
              <p:nvPr/>
            </p:nvSpPr>
            <p:spPr>
              <a:xfrm>
                <a:off x="2689038" y="4352545"/>
                <a:ext cx="1273362" cy="511339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odule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44" name="矩形 43"/>
            <p:cNvSpPr/>
            <p:nvPr/>
          </p:nvSpPr>
          <p:spPr>
            <a:xfrm>
              <a:off x="3521666" y="3119639"/>
              <a:ext cx="56658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ack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49" name="矩形 48"/>
          <p:cNvSpPr/>
          <p:nvPr/>
        </p:nvSpPr>
        <p:spPr>
          <a:xfrm>
            <a:off x="9530084" y="5538409"/>
            <a:ext cx="2506618" cy="369332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(</a:t>
            </a:r>
            <a:r>
              <a:rPr lang="en-US" altLang="zh-CN" sz="14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mportFrom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</p:txBody>
      </p:sp>
      <p:grpSp>
        <p:nvGrpSpPr>
          <p:cNvPr id="50" name="组合 49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51" name="组合 50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53" name="文本框 52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54" name="直接连接符 53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52" name="矩形 51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42675691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53490" y="1628036"/>
            <a:ext cx="3916457" cy="5724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不清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执行流程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7867" y="2374186"/>
            <a:ext cx="10606674" cy="64383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487389" y="2453581"/>
            <a:ext cx="834974" cy="460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Input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 flipV="1">
            <a:off x="5132840" y="2757770"/>
            <a:ext cx="0" cy="52050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9" name="组合 18"/>
          <p:cNvGrpSpPr/>
          <p:nvPr/>
        </p:nvGrpSpPr>
        <p:grpSpPr>
          <a:xfrm>
            <a:off x="9486543" y="4761666"/>
            <a:ext cx="2506616" cy="1962114"/>
            <a:chOff x="3223938" y="3119639"/>
            <a:chExt cx="1162045" cy="1962114"/>
          </a:xfrm>
        </p:grpSpPr>
        <p:grpSp>
          <p:nvGrpSpPr>
            <p:cNvPr id="20" name="组合 19"/>
            <p:cNvGrpSpPr/>
            <p:nvPr/>
          </p:nvGrpSpPr>
          <p:grpSpPr>
            <a:xfrm>
              <a:off x="3223938" y="3615083"/>
              <a:ext cx="1162045" cy="1466670"/>
              <a:chOff x="2689038" y="3021369"/>
              <a:chExt cx="1273362" cy="1842515"/>
            </a:xfrm>
          </p:grpSpPr>
          <p:sp>
            <p:nvSpPr>
              <p:cNvPr id="22" name="矩形 21"/>
              <p:cNvSpPr/>
              <p:nvPr/>
            </p:nvSpPr>
            <p:spPr>
              <a:xfrm>
                <a:off x="2689038" y="3460654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" name="矩形 22"/>
              <p:cNvSpPr/>
              <p:nvPr/>
            </p:nvSpPr>
            <p:spPr>
              <a:xfrm>
                <a:off x="2689038" y="3906598"/>
                <a:ext cx="1273362" cy="483208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Try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" name="矩形 23"/>
              <p:cNvSpPr/>
              <p:nvPr/>
            </p:nvSpPr>
            <p:spPr>
              <a:xfrm>
                <a:off x="2689038" y="3021369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5" name="矩形 24"/>
              <p:cNvSpPr/>
              <p:nvPr/>
            </p:nvSpPr>
            <p:spPr>
              <a:xfrm>
                <a:off x="2689038" y="4352545"/>
                <a:ext cx="1273362" cy="511339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odule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1" name="矩形 20"/>
            <p:cNvSpPr/>
            <p:nvPr/>
          </p:nvSpPr>
          <p:spPr>
            <a:xfrm>
              <a:off x="3521666" y="3119639"/>
              <a:ext cx="56658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ack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6" name="矩形 25"/>
          <p:cNvSpPr/>
          <p:nvPr/>
        </p:nvSpPr>
        <p:spPr>
          <a:xfrm>
            <a:off x="9486542" y="5596926"/>
            <a:ext cx="2506618" cy="369332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(</a:t>
            </a:r>
            <a:r>
              <a:rPr lang="en-US" altLang="zh-CN" sz="14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mportFrom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487389" y="4177797"/>
            <a:ext cx="1408768" cy="452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Memory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7867" y="4177797"/>
            <a:ext cx="5034415" cy="549483"/>
          </a:xfrm>
          <a:prstGeom prst="rect">
            <a:avLst/>
          </a:prstGeom>
        </p:spPr>
      </p:pic>
      <p:grpSp>
        <p:nvGrpSpPr>
          <p:cNvPr id="28" name="组合 27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29" name="组合 28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31" name="文本框 30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32" name="直接连接符 31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0" name="矩形 29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9671473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53490" y="1628036"/>
            <a:ext cx="3916457" cy="5724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不清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执行流程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7867" y="2374186"/>
            <a:ext cx="10606674" cy="64383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487389" y="2453581"/>
            <a:ext cx="834974" cy="460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Input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 flipV="1">
            <a:off x="7271129" y="2757770"/>
            <a:ext cx="0" cy="52050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7" name="组合 16"/>
          <p:cNvGrpSpPr/>
          <p:nvPr/>
        </p:nvGrpSpPr>
        <p:grpSpPr>
          <a:xfrm>
            <a:off x="9486543" y="4761666"/>
            <a:ext cx="2506616" cy="1962114"/>
            <a:chOff x="3223938" y="3119639"/>
            <a:chExt cx="1162045" cy="1962114"/>
          </a:xfrm>
        </p:grpSpPr>
        <p:grpSp>
          <p:nvGrpSpPr>
            <p:cNvPr id="19" name="组合 18"/>
            <p:cNvGrpSpPr/>
            <p:nvPr/>
          </p:nvGrpSpPr>
          <p:grpSpPr>
            <a:xfrm>
              <a:off x="3223938" y="3615083"/>
              <a:ext cx="1162045" cy="1466670"/>
              <a:chOff x="2689038" y="3021369"/>
              <a:chExt cx="1273362" cy="1842515"/>
            </a:xfrm>
          </p:grpSpPr>
          <p:sp>
            <p:nvSpPr>
              <p:cNvPr id="21" name="矩形 20"/>
              <p:cNvSpPr/>
              <p:nvPr/>
            </p:nvSpPr>
            <p:spPr>
              <a:xfrm>
                <a:off x="2689038" y="3460654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2" name="矩形 21"/>
              <p:cNvSpPr/>
              <p:nvPr/>
            </p:nvSpPr>
            <p:spPr>
              <a:xfrm>
                <a:off x="2689038" y="3906598"/>
                <a:ext cx="1273362" cy="483208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Try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" name="矩形 22"/>
              <p:cNvSpPr/>
              <p:nvPr/>
            </p:nvSpPr>
            <p:spPr>
              <a:xfrm>
                <a:off x="2689038" y="3021369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4" name="矩形 23"/>
              <p:cNvSpPr/>
              <p:nvPr/>
            </p:nvSpPr>
            <p:spPr>
              <a:xfrm>
                <a:off x="2689038" y="4352545"/>
                <a:ext cx="1273362" cy="511339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odule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0" name="矩形 19"/>
            <p:cNvSpPr/>
            <p:nvPr/>
          </p:nvSpPr>
          <p:spPr>
            <a:xfrm>
              <a:off x="3521666" y="3119639"/>
              <a:ext cx="56658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ack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5" name="矩形 24"/>
          <p:cNvSpPr/>
          <p:nvPr/>
        </p:nvSpPr>
        <p:spPr>
          <a:xfrm>
            <a:off x="9486542" y="5596926"/>
            <a:ext cx="2506618" cy="369332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(</a:t>
            </a:r>
            <a:r>
              <a:rPr lang="en-US" altLang="zh-CN" sz="14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mportFrom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487389" y="4177797"/>
            <a:ext cx="1408768" cy="452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Memory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7867" y="4177797"/>
            <a:ext cx="6897493" cy="541204"/>
          </a:xfrm>
          <a:prstGeom prst="rect">
            <a:avLst/>
          </a:prstGeom>
        </p:spPr>
      </p:pic>
      <p:grpSp>
        <p:nvGrpSpPr>
          <p:cNvPr id="27" name="组合 26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28" name="组合 27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30" name="文本框 29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31" name="直接连接符 30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9" name="矩形 28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771435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7"/>
          <p:cNvGrpSpPr/>
          <p:nvPr/>
        </p:nvGrpSpPr>
        <p:grpSpPr>
          <a:xfrm>
            <a:off x="0" y="0"/>
            <a:ext cx="4857750" cy="1190171"/>
            <a:chOff x="0" y="0"/>
            <a:chExt cx="4857750" cy="1190171"/>
          </a:xfrm>
        </p:grpSpPr>
        <p:sp>
          <p:nvSpPr>
            <p:cNvPr id="4" name="矩形 3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文本框 4"/>
            <p:cNvSpPr txBox="1"/>
            <p:nvPr/>
          </p:nvSpPr>
          <p:spPr>
            <a:xfrm>
              <a:off x="800100" y="543840"/>
              <a:ext cx="405765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课题背景</a:t>
              </a:r>
              <a:endPara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6" name="直接连接符 5"/>
            <p:cNvCxnSpPr/>
            <p:nvPr/>
          </p:nvCxnSpPr>
          <p:spPr>
            <a:xfrm>
              <a:off x="624114" y="543840"/>
              <a:ext cx="3581400" cy="0"/>
            </a:xfrm>
            <a:prstGeom prst="line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41540" y="2046818"/>
            <a:ext cx="7550460" cy="3629123"/>
          </a:xfrm>
          <a:prstGeom prst="rect">
            <a:avLst/>
          </a:prstGeom>
        </p:spPr>
      </p:pic>
      <p:grpSp>
        <p:nvGrpSpPr>
          <p:cNvPr id="13" name="组合 12"/>
          <p:cNvGrpSpPr/>
          <p:nvPr/>
        </p:nvGrpSpPr>
        <p:grpSpPr>
          <a:xfrm>
            <a:off x="531928" y="2208957"/>
            <a:ext cx="3981974" cy="1195816"/>
            <a:chOff x="531928" y="2208957"/>
            <a:chExt cx="3981974" cy="1195816"/>
          </a:xfrm>
        </p:grpSpPr>
        <p:sp>
          <p:nvSpPr>
            <p:cNvPr id="25" name="矩形 24"/>
            <p:cNvSpPr/>
            <p:nvPr/>
          </p:nvSpPr>
          <p:spPr>
            <a:xfrm>
              <a:off x="531928" y="2695350"/>
              <a:ext cx="3981974" cy="709423"/>
            </a:xfrm>
            <a:prstGeom prst="rect">
              <a:avLst/>
            </a:prstGeom>
          </p:spPr>
          <p:txBody>
            <a:bodyPr wrap="square" lIns="68570" tIns="34289" rIns="68570" bIns="34289">
              <a:spAutoFit/>
            </a:bodyPr>
            <a:lstStyle/>
            <a:p>
              <a:pPr defTabSz="685681">
                <a:lnSpc>
                  <a:spcPct val="130000"/>
                </a:lnSpc>
              </a:pPr>
              <a:r>
                <a:rPr lang="zh-CN" altLang="en-US" sz="1600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直接将代码视作序列化的文本数据，代码中包含的程序的结构信息就会全部</a:t>
              </a:r>
              <a:r>
                <a:rPr lang="zh-CN" altLang="en-US" sz="1600" dirty="0" smtClean="0">
                  <a:solidFill>
                    <a:prstClr val="black">
                      <a:lumMod val="75000"/>
                      <a:lumOff val="25000"/>
                    </a:prst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丢失</a:t>
              </a:r>
            </a:p>
          </p:txBody>
        </p:sp>
        <p:sp>
          <p:nvSpPr>
            <p:cNvPr id="26" name="文本框 25"/>
            <p:cNvSpPr txBox="1"/>
            <p:nvPr/>
          </p:nvSpPr>
          <p:spPr>
            <a:xfrm>
              <a:off x="531928" y="2208957"/>
              <a:ext cx="250938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 smtClean="0">
                  <a:solidFill>
                    <a:schemeClr val="accent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程序具有结构化</a:t>
              </a:r>
              <a:endParaRPr lang="zh-CN" altLang="en-US" sz="2400" b="1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624114" y="4175802"/>
            <a:ext cx="3981974" cy="1460013"/>
            <a:chOff x="624114" y="4175802"/>
            <a:chExt cx="3981974" cy="1460013"/>
          </a:xfrm>
        </p:grpSpPr>
        <p:sp>
          <p:nvSpPr>
            <p:cNvPr id="27" name="文本框 26"/>
            <p:cNvSpPr txBox="1"/>
            <p:nvPr/>
          </p:nvSpPr>
          <p:spPr>
            <a:xfrm>
              <a:off x="645309" y="4175802"/>
              <a:ext cx="250938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b="1" dirty="0" smtClean="0">
                  <a:solidFill>
                    <a:schemeClr val="accent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NN</a:t>
              </a:r>
              <a:r>
                <a:rPr lang="zh-CN" altLang="en-US" sz="2400" b="1" dirty="0" smtClean="0">
                  <a:solidFill>
                    <a:schemeClr val="accent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局限性</a:t>
              </a:r>
              <a:endParaRPr lang="zh-CN" altLang="en-US" sz="2400" b="1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" name="矩形 28"/>
            <p:cNvSpPr/>
            <p:nvPr/>
          </p:nvSpPr>
          <p:spPr>
            <a:xfrm>
              <a:off x="624114" y="4637467"/>
              <a:ext cx="3981974" cy="998348"/>
            </a:xfrm>
            <a:prstGeom prst="rect">
              <a:avLst/>
            </a:prstGeom>
          </p:spPr>
          <p:txBody>
            <a:bodyPr wrap="square" lIns="68570" tIns="34289" rIns="68570" bIns="34289">
              <a:spAutoFit/>
            </a:bodyPr>
            <a:lstStyle/>
            <a:p>
              <a:pPr defTabSz="685681">
                <a:lnSpc>
                  <a:spcPct val="130000"/>
                </a:lnSpc>
              </a:pPr>
              <a:r>
                <a:rPr lang="zh-CN" altLang="en-US" sz="1600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通常处理的都是文本、语音等不包含结构信息的简单序列化数据，它缺少学习数据中的结构信息的能力</a:t>
              </a:r>
              <a:endParaRPr lang="zh-CN" altLang="en-US" sz="1600" dirty="0" smtClean="0">
                <a:solidFill>
                  <a:prstClr val="black">
                    <a:lumMod val="75000"/>
                    <a:lumOff val="2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0595384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53490" y="1628036"/>
            <a:ext cx="3916457" cy="5724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不清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执行流程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7867" y="2374186"/>
            <a:ext cx="10606674" cy="64383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487389" y="2453581"/>
            <a:ext cx="834974" cy="460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Input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 flipV="1">
            <a:off x="8326207" y="2757770"/>
            <a:ext cx="0" cy="52050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矩形 16"/>
          <p:cNvSpPr/>
          <p:nvPr/>
        </p:nvSpPr>
        <p:spPr>
          <a:xfrm>
            <a:off x="5171266" y="1334081"/>
            <a:ext cx="7174522" cy="8925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mport</a:t>
            </a: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段结束，将状态恢复至进入</a:t>
            </a:r>
            <a:r>
              <a:rPr lang="en-US" altLang="zh-CN" sz="2000" b="1" dirty="0" err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mportFrom</a:t>
            </a: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的状态，这样就清空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了</a:t>
            </a:r>
            <a:r>
              <a:rPr lang="en-US" altLang="zh-CN" sz="2000" b="1" dirty="0" err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mportFrom</a:t>
            </a: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段内部的记忆</a:t>
            </a:r>
            <a:endParaRPr lang="en-US" altLang="zh-CN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487389" y="4177797"/>
            <a:ext cx="1408768" cy="452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Memory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7867" y="4177797"/>
            <a:ext cx="6946799" cy="534401"/>
          </a:xfrm>
          <a:prstGeom prst="rect">
            <a:avLst/>
          </a:prstGeom>
        </p:spPr>
      </p:pic>
      <p:sp>
        <p:nvSpPr>
          <p:cNvPr id="28" name="矩形 27"/>
          <p:cNvSpPr/>
          <p:nvPr/>
        </p:nvSpPr>
        <p:spPr>
          <a:xfrm>
            <a:off x="5478974" y="5587838"/>
            <a:ext cx="2506616" cy="331511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idden State</a:t>
            </a:r>
            <a:endParaRPr lang="zh-CN" altLang="en-US" dirty="0">
              <a:solidFill>
                <a:schemeClr val="accent6"/>
              </a:solidFill>
            </a:endParaRPr>
          </a:p>
        </p:txBody>
      </p:sp>
      <p:grpSp>
        <p:nvGrpSpPr>
          <p:cNvPr id="29" name="组合 28"/>
          <p:cNvGrpSpPr/>
          <p:nvPr/>
        </p:nvGrpSpPr>
        <p:grpSpPr>
          <a:xfrm>
            <a:off x="9530085" y="4703149"/>
            <a:ext cx="2506616" cy="1962114"/>
            <a:chOff x="3223938" y="3119639"/>
            <a:chExt cx="1162045" cy="1962114"/>
          </a:xfrm>
        </p:grpSpPr>
        <p:grpSp>
          <p:nvGrpSpPr>
            <p:cNvPr id="30" name="组合 29"/>
            <p:cNvGrpSpPr/>
            <p:nvPr/>
          </p:nvGrpSpPr>
          <p:grpSpPr>
            <a:xfrm>
              <a:off x="3223938" y="3615083"/>
              <a:ext cx="1162045" cy="1466670"/>
              <a:chOff x="2689038" y="3021369"/>
              <a:chExt cx="1273362" cy="1842515"/>
            </a:xfrm>
          </p:grpSpPr>
          <p:sp>
            <p:nvSpPr>
              <p:cNvPr id="32" name="矩形 31"/>
              <p:cNvSpPr/>
              <p:nvPr/>
            </p:nvSpPr>
            <p:spPr>
              <a:xfrm>
                <a:off x="2689038" y="3460654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3" name="矩形 32"/>
              <p:cNvSpPr/>
              <p:nvPr/>
            </p:nvSpPr>
            <p:spPr>
              <a:xfrm>
                <a:off x="2689038" y="3906598"/>
                <a:ext cx="1273362" cy="483208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Try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" name="矩形 33"/>
              <p:cNvSpPr/>
              <p:nvPr/>
            </p:nvSpPr>
            <p:spPr>
              <a:xfrm>
                <a:off x="2689038" y="3021369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5" name="矩形 34"/>
              <p:cNvSpPr/>
              <p:nvPr/>
            </p:nvSpPr>
            <p:spPr>
              <a:xfrm>
                <a:off x="2689038" y="4352545"/>
                <a:ext cx="1273362" cy="511339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odule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31" name="矩形 30"/>
            <p:cNvSpPr/>
            <p:nvPr/>
          </p:nvSpPr>
          <p:spPr>
            <a:xfrm>
              <a:off x="3521666" y="3119639"/>
              <a:ext cx="56658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ack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6" name="矩形 35"/>
          <p:cNvSpPr/>
          <p:nvPr/>
        </p:nvSpPr>
        <p:spPr>
          <a:xfrm>
            <a:off x="9530084" y="5538409"/>
            <a:ext cx="2506618" cy="369332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(</a:t>
            </a:r>
            <a:r>
              <a:rPr lang="en-US" altLang="zh-CN" sz="14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mportFrom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</p:txBody>
      </p:sp>
      <p:grpSp>
        <p:nvGrpSpPr>
          <p:cNvPr id="37" name="组合 36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38" name="组合 37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40" name="文本框 39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41" name="直接连接符 40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9" name="矩形 38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3134624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-7.40741E-7 L -0.33165 0.0044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589" y="20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36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53490" y="1628036"/>
            <a:ext cx="3916457" cy="5724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不清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执行流程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7867" y="2374186"/>
            <a:ext cx="10606674" cy="64383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487389" y="2453581"/>
            <a:ext cx="834974" cy="460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Input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 flipV="1">
            <a:off x="9001456" y="2757770"/>
            <a:ext cx="0" cy="52050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9" name="组合 18"/>
          <p:cNvGrpSpPr/>
          <p:nvPr/>
        </p:nvGrpSpPr>
        <p:grpSpPr>
          <a:xfrm>
            <a:off x="9530085" y="4703149"/>
            <a:ext cx="2506616" cy="1962114"/>
            <a:chOff x="3223938" y="3119639"/>
            <a:chExt cx="1162045" cy="1962114"/>
          </a:xfrm>
        </p:grpSpPr>
        <p:grpSp>
          <p:nvGrpSpPr>
            <p:cNvPr id="20" name="组合 19"/>
            <p:cNvGrpSpPr/>
            <p:nvPr/>
          </p:nvGrpSpPr>
          <p:grpSpPr>
            <a:xfrm>
              <a:off x="3223938" y="3615083"/>
              <a:ext cx="1162045" cy="1466670"/>
              <a:chOff x="2689038" y="3021369"/>
              <a:chExt cx="1273362" cy="1842515"/>
            </a:xfrm>
          </p:grpSpPr>
          <p:sp>
            <p:nvSpPr>
              <p:cNvPr id="22" name="矩形 21"/>
              <p:cNvSpPr/>
              <p:nvPr/>
            </p:nvSpPr>
            <p:spPr>
              <a:xfrm>
                <a:off x="2689038" y="3460654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" name="矩形 22"/>
              <p:cNvSpPr/>
              <p:nvPr/>
            </p:nvSpPr>
            <p:spPr>
              <a:xfrm>
                <a:off x="2689038" y="3906598"/>
                <a:ext cx="1273362" cy="483208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Try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" name="矩形 23"/>
              <p:cNvSpPr/>
              <p:nvPr/>
            </p:nvSpPr>
            <p:spPr>
              <a:xfrm>
                <a:off x="2689038" y="3021369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5" name="矩形 24"/>
              <p:cNvSpPr/>
              <p:nvPr/>
            </p:nvSpPr>
            <p:spPr>
              <a:xfrm>
                <a:off x="2689038" y="4352545"/>
                <a:ext cx="1273362" cy="511339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odule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1" name="矩形 20"/>
            <p:cNvSpPr/>
            <p:nvPr/>
          </p:nvSpPr>
          <p:spPr>
            <a:xfrm>
              <a:off x="3521666" y="3119639"/>
              <a:ext cx="56658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ack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7" name="矩形 26"/>
          <p:cNvSpPr/>
          <p:nvPr/>
        </p:nvSpPr>
        <p:spPr>
          <a:xfrm>
            <a:off x="487389" y="4177797"/>
            <a:ext cx="1408768" cy="452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Memory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7867" y="4177798"/>
            <a:ext cx="8205788" cy="532594"/>
          </a:xfrm>
          <a:prstGeom prst="rect">
            <a:avLst/>
          </a:prstGeom>
        </p:spPr>
      </p:pic>
      <p:grpSp>
        <p:nvGrpSpPr>
          <p:cNvPr id="26" name="组合 25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28" name="组合 27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30" name="文本框 29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31" name="直接连接符 30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9" name="矩形 28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0894907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53490" y="1628036"/>
            <a:ext cx="3916457" cy="5724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不清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执行流程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7867" y="2374186"/>
            <a:ext cx="10606674" cy="64383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487389" y="2453581"/>
            <a:ext cx="834974" cy="460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Input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 flipV="1">
            <a:off x="9662638" y="2757770"/>
            <a:ext cx="0" cy="52050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矩形 18"/>
          <p:cNvSpPr/>
          <p:nvPr/>
        </p:nvSpPr>
        <p:spPr>
          <a:xfrm>
            <a:off x="5429905" y="1257493"/>
            <a:ext cx="6503963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入</a:t>
            </a:r>
            <a:r>
              <a:rPr lang="en-US" altLang="zh-CN" sz="2000" b="1" dirty="0" err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ceptHandler</a:t>
            </a: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，将当前状态压</a:t>
            </a: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栈</a:t>
            </a:r>
            <a:endParaRPr lang="en-US" altLang="zh-CN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0" name="组合 19"/>
          <p:cNvGrpSpPr/>
          <p:nvPr/>
        </p:nvGrpSpPr>
        <p:grpSpPr>
          <a:xfrm>
            <a:off x="9427252" y="4709669"/>
            <a:ext cx="2506616" cy="1962114"/>
            <a:chOff x="3223938" y="3119639"/>
            <a:chExt cx="1162045" cy="1962114"/>
          </a:xfrm>
        </p:grpSpPr>
        <p:grpSp>
          <p:nvGrpSpPr>
            <p:cNvPr id="21" name="组合 20"/>
            <p:cNvGrpSpPr/>
            <p:nvPr/>
          </p:nvGrpSpPr>
          <p:grpSpPr>
            <a:xfrm>
              <a:off x="3223938" y="3615083"/>
              <a:ext cx="1162045" cy="1466670"/>
              <a:chOff x="2689038" y="3021369"/>
              <a:chExt cx="1273362" cy="1842515"/>
            </a:xfrm>
          </p:grpSpPr>
          <p:sp>
            <p:nvSpPr>
              <p:cNvPr id="23" name="矩形 22"/>
              <p:cNvSpPr/>
              <p:nvPr/>
            </p:nvSpPr>
            <p:spPr>
              <a:xfrm>
                <a:off x="2689038" y="3460654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24" name="矩形 23"/>
              <p:cNvSpPr/>
              <p:nvPr/>
            </p:nvSpPr>
            <p:spPr>
              <a:xfrm>
                <a:off x="2689038" y="3906598"/>
                <a:ext cx="1273362" cy="483208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Try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" name="矩形 24"/>
              <p:cNvSpPr/>
              <p:nvPr/>
            </p:nvSpPr>
            <p:spPr>
              <a:xfrm>
                <a:off x="2689038" y="3021369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6" name="矩形 25"/>
              <p:cNvSpPr/>
              <p:nvPr/>
            </p:nvSpPr>
            <p:spPr>
              <a:xfrm>
                <a:off x="2689038" y="4352545"/>
                <a:ext cx="1273362" cy="511339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odule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2" name="矩形 21"/>
            <p:cNvSpPr/>
            <p:nvPr/>
          </p:nvSpPr>
          <p:spPr>
            <a:xfrm>
              <a:off x="3521666" y="3119639"/>
              <a:ext cx="56658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ack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7" name="矩形 26"/>
          <p:cNvSpPr/>
          <p:nvPr/>
        </p:nvSpPr>
        <p:spPr>
          <a:xfrm>
            <a:off x="9427252" y="5564640"/>
            <a:ext cx="2506618" cy="369332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(</a:t>
            </a:r>
            <a:r>
              <a:rPr lang="en-US" altLang="zh-CN" sz="14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xceptHandler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487389" y="4177797"/>
            <a:ext cx="1408768" cy="452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Memory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6000" y="4199218"/>
            <a:ext cx="8371606" cy="540609"/>
          </a:xfrm>
          <a:prstGeom prst="rect">
            <a:avLst/>
          </a:prstGeom>
        </p:spPr>
      </p:pic>
      <p:grpSp>
        <p:nvGrpSpPr>
          <p:cNvPr id="29" name="组合 28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30" name="组合 29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32" name="文本框 31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33" name="直接连接符 32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1" name="矩形 30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0728619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53490" y="1628036"/>
            <a:ext cx="3916457" cy="5724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不清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执行流程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7867" y="2374186"/>
            <a:ext cx="10606674" cy="64383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487389" y="2453581"/>
            <a:ext cx="834974" cy="460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Input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 flipV="1">
            <a:off x="10607041" y="2757770"/>
            <a:ext cx="0" cy="52050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6" name="组合 25"/>
          <p:cNvGrpSpPr/>
          <p:nvPr/>
        </p:nvGrpSpPr>
        <p:grpSpPr>
          <a:xfrm>
            <a:off x="9427252" y="4709669"/>
            <a:ext cx="2506616" cy="1962114"/>
            <a:chOff x="3223938" y="3119639"/>
            <a:chExt cx="1162045" cy="1962114"/>
          </a:xfrm>
        </p:grpSpPr>
        <p:grpSp>
          <p:nvGrpSpPr>
            <p:cNvPr id="27" name="组合 26"/>
            <p:cNvGrpSpPr/>
            <p:nvPr/>
          </p:nvGrpSpPr>
          <p:grpSpPr>
            <a:xfrm>
              <a:off x="3223938" y="3615083"/>
              <a:ext cx="1162045" cy="1466670"/>
              <a:chOff x="2689038" y="3021369"/>
              <a:chExt cx="1273362" cy="1842515"/>
            </a:xfrm>
          </p:grpSpPr>
          <p:sp>
            <p:nvSpPr>
              <p:cNvPr id="29" name="矩形 28"/>
              <p:cNvSpPr/>
              <p:nvPr/>
            </p:nvSpPr>
            <p:spPr>
              <a:xfrm>
                <a:off x="2689038" y="3460654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30" name="矩形 29"/>
              <p:cNvSpPr/>
              <p:nvPr/>
            </p:nvSpPr>
            <p:spPr>
              <a:xfrm>
                <a:off x="2689038" y="3906598"/>
                <a:ext cx="1273362" cy="483208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Try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" name="矩形 30"/>
              <p:cNvSpPr/>
              <p:nvPr/>
            </p:nvSpPr>
            <p:spPr>
              <a:xfrm>
                <a:off x="2689038" y="3021369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2" name="矩形 31"/>
              <p:cNvSpPr/>
              <p:nvPr/>
            </p:nvSpPr>
            <p:spPr>
              <a:xfrm>
                <a:off x="2689038" y="4352545"/>
                <a:ext cx="1273362" cy="511339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odule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8" name="矩形 27"/>
            <p:cNvSpPr/>
            <p:nvPr/>
          </p:nvSpPr>
          <p:spPr>
            <a:xfrm>
              <a:off x="3521666" y="3119639"/>
              <a:ext cx="56658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ack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3" name="矩形 32"/>
          <p:cNvSpPr/>
          <p:nvPr/>
        </p:nvSpPr>
        <p:spPr>
          <a:xfrm>
            <a:off x="9427252" y="5564640"/>
            <a:ext cx="2506618" cy="369332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(</a:t>
            </a:r>
            <a:r>
              <a:rPr lang="en-US" altLang="zh-CN" sz="14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xceptHandler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487389" y="4177797"/>
            <a:ext cx="1408768" cy="452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Memory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7867" y="4183120"/>
            <a:ext cx="9978319" cy="532594"/>
          </a:xfrm>
          <a:prstGeom prst="rect">
            <a:avLst/>
          </a:prstGeom>
        </p:spPr>
      </p:pic>
      <p:grpSp>
        <p:nvGrpSpPr>
          <p:cNvPr id="22" name="组合 21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23" name="组合 22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25" name="文本框 24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35" name="直接连接符 34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4" name="矩形 23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33864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53490" y="1628036"/>
            <a:ext cx="3916457" cy="5724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不清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执行流程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7867" y="2374186"/>
            <a:ext cx="10606674" cy="64383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487389" y="2453581"/>
            <a:ext cx="834974" cy="460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Input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 flipV="1">
            <a:off x="11619915" y="2757770"/>
            <a:ext cx="0" cy="52050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5" name="组合 24"/>
          <p:cNvGrpSpPr/>
          <p:nvPr/>
        </p:nvGrpSpPr>
        <p:grpSpPr>
          <a:xfrm>
            <a:off x="9427252" y="4709669"/>
            <a:ext cx="2506616" cy="1962114"/>
            <a:chOff x="3223938" y="3119639"/>
            <a:chExt cx="1162045" cy="1962114"/>
          </a:xfrm>
        </p:grpSpPr>
        <p:grpSp>
          <p:nvGrpSpPr>
            <p:cNvPr id="26" name="组合 25"/>
            <p:cNvGrpSpPr/>
            <p:nvPr/>
          </p:nvGrpSpPr>
          <p:grpSpPr>
            <a:xfrm>
              <a:off x="3223938" y="3615083"/>
              <a:ext cx="1162045" cy="1466670"/>
              <a:chOff x="2689038" y="3021369"/>
              <a:chExt cx="1273362" cy="1842515"/>
            </a:xfrm>
          </p:grpSpPr>
          <p:sp>
            <p:nvSpPr>
              <p:cNvPr id="28" name="矩形 27"/>
              <p:cNvSpPr/>
              <p:nvPr/>
            </p:nvSpPr>
            <p:spPr>
              <a:xfrm>
                <a:off x="2689038" y="3460654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29" name="矩形 28"/>
              <p:cNvSpPr/>
              <p:nvPr/>
            </p:nvSpPr>
            <p:spPr>
              <a:xfrm>
                <a:off x="2689038" y="3906598"/>
                <a:ext cx="1273362" cy="483208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Try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" name="矩形 29"/>
              <p:cNvSpPr/>
              <p:nvPr/>
            </p:nvSpPr>
            <p:spPr>
              <a:xfrm>
                <a:off x="2689038" y="3021369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1" name="矩形 30"/>
              <p:cNvSpPr/>
              <p:nvPr/>
            </p:nvSpPr>
            <p:spPr>
              <a:xfrm>
                <a:off x="2689038" y="4352545"/>
                <a:ext cx="1273362" cy="511339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odule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7" name="矩形 26"/>
            <p:cNvSpPr/>
            <p:nvPr/>
          </p:nvSpPr>
          <p:spPr>
            <a:xfrm>
              <a:off x="3521666" y="3119639"/>
              <a:ext cx="56658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ack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2" name="矩形 31"/>
          <p:cNvSpPr/>
          <p:nvPr/>
        </p:nvSpPr>
        <p:spPr>
          <a:xfrm>
            <a:off x="9427252" y="5564640"/>
            <a:ext cx="2506618" cy="369332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(</a:t>
            </a:r>
            <a:r>
              <a:rPr lang="en-US" altLang="zh-CN" sz="14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xceptHandler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487389" y="4177797"/>
            <a:ext cx="1408768" cy="452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Memory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7868" y="4212523"/>
            <a:ext cx="10329776" cy="534594"/>
          </a:xfrm>
          <a:prstGeom prst="rect">
            <a:avLst/>
          </a:prstGeom>
        </p:spPr>
      </p:pic>
      <p:grpSp>
        <p:nvGrpSpPr>
          <p:cNvPr id="36" name="组合 35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37" name="组合 36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39" name="文本框 38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40" name="直接连接符 39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8" name="矩形 37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900367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53490" y="1628036"/>
            <a:ext cx="3916457" cy="5724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不清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执行流程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7867" y="2374186"/>
            <a:ext cx="10606674" cy="64383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487389" y="2453581"/>
            <a:ext cx="834974" cy="460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Input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 flipV="1">
            <a:off x="11830930" y="2757770"/>
            <a:ext cx="0" cy="52050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矩形 4"/>
          <p:cNvSpPr/>
          <p:nvPr/>
        </p:nvSpPr>
        <p:spPr>
          <a:xfrm>
            <a:off x="4584201" y="1347183"/>
            <a:ext cx="8016057" cy="8125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b="1" dirty="0" err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ceptHandler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结束，将状态恢复至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入</a:t>
            </a:r>
            <a:r>
              <a:rPr lang="en-US" altLang="zh-CN" b="1" dirty="0" err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ceptHandler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状态，这样就清空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了</a:t>
            </a:r>
            <a:r>
              <a:rPr lang="en-US" altLang="zh-CN" b="1" dirty="0" err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ceptHandler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内部的记忆</a:t>
            </a:r>
            <a:endParaRPr lang="en-US" altLang="zh-CN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487389" y="4177797"/>
            <a:ext cx="1408768" cy="452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Memory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7866" y="4177797"/>
            <a:ext cx="10494133" cy="534970"/>
          </a:xfrm>
          <a:prstGeom prst="rect">
            <a:avLst/>
          </a:prstGeom>
        </p:spPr>
      </p:pic>
      <p:sp>
        <p:nvSpPr>
          <p:cNvPr id="27" name="矩形 26"/>
          <p:cNvSpPr/>
          <p:nvPr/>
        </p:nvSpPr>
        <p:spPr>
          <a:xfrm>
            <a:off x="5761964" y="5542508"/>
            <a:ext cx="2506616" cy="331511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idden State</a:t>
            </a:r>
            <a:endParaRPr lang="zh-CN" altLang="en-US" dirty="0">
              <a:solidFill>
                <a:schemeClr val="accent6"/>
              </a:solidFill>
            </a:endParaRPr>
          </a:p>
        </p:txBody>
      </p:sp>
      <p:grpSp>
        <p:nvGrpSpPr>
          <p:cNvPr id="28" name="组合 27"/>
          <p:cNvGrpSpPr/>
          <p:nvPr/>
        </p:nvGrpSpPr>
        <p:grpSpPr>
          <a:xfrm>
            <a:off x="9530085" y="4703149"/>
            <a:ext cx="2506616" cy="1962114"/>
            <a:chOff x="3223938" y="3119639"/>
            <a:chExt cx="1162045" cy="1962114"/>
          </a:xfrm>
        </p:grpSpPr>
        <p:grpSp>
          <p:nvGrpSpPr>
            <p:cNvPr id="29" name="组合 28"/>
            <p:cNvGrpSpPr/>
            <p:nvPr/>
          </p:nvGrpSpPr>
          <p:grpSpPr>
            <a:xfrm>
              <a:off x="3223938" y="3615083"/>
              <a:ext cx="1162045" cy="1466670"/>
              <a:chOff x="2689038" y="3021369"/>
              <a:chExt cx="1273362" cy="1842515"/>
            </a:xfrm>
          </p:grpSpPr>
          <p:sp>
            <p:nvSpPr>
              <p:cNvPr id="31" name="矩形 30"/>
              <p:cNvSpPr/>
              <p:nvPr/>
            </p:nvSpPr>
            <p:spPr>
              <a:xfrm>
                <a:off x="2689038" y="3460654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2" name="矩形 31"/>
              <p:cNvSpPr/>
              <p:nvPr/>
            </p:nvSpPr>
            <p:spPr>
              <a:xfrm>
                <a:off x="2689038" y="3906598"/>
                <a:ext cx="1273362" cy="483208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Try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" name="矩形 32"/>
              <p:cNvSpPr/>
              <p:nvPr/>
            </p:nvSpPr>
            <p:spPr>
              <a:xfrm>
                <a:off x="2689038" y="3021369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4" name="矩形 33"/>
              <p:cNvSpPr/>
              <p:nvPr/>
            </p:nvSpPr>
            <p:spPr>
              <a:xfrm>
                <a:off x="2689038" y="4352545"/>
                <a:ext cx="1273362" cy="511339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odule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30" name="矩形 29"/>
            <p:cNvSpPr/>
            <p:nvPr/>
          </p:nvSpPr>
          <p:spPr>
            <a:xfrm>
              <a:off x="3521666" y="3119639"/>
              <a:ext cx="56658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ack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5" name="矩形 34"/>
          <p:cNvSpPr/>
          <p:nvPr/>
        </p:nvSpPr>
        <p:spPr>
          <a:xfrm>
            <a:off x="9530084" y="5538409"/>
            <a:ext cx="2506618" cy="369332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(</a:t>
            </a:r>
            <a:r>
              <a:rPr lang="en-US" altLang="zh-CN" sz="14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xeptHandler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6" name="组合 35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37" name="组合 36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39" name="文本框 38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40" name="直接连接符 39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8" name="矩形 37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9162541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-7.40741E-7 L -0.3086 -0.00486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430" y="-25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35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53490" y="1628036"/>
            <a:ext cx="3916457" cy="5724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不清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执行流程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7867" y="2374186"/>
            <a:ext cx="10606674" cy="64383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487389" y="2453581"/>
            <a:ext cx="834974" cy="460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Input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 flipV="1">
            <a:off x="11957540" y="2757770"/>
            <a:ext cx="0" cy="52050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矩形 4"/>
          <p:cNvSpPr/>
          <p:nvPr/>
        </p:nvSpPr>
        <p:spPr>
          <a:xfrm>
            <a:off x="4288484" y="1365276"/>
            <a:ext cx="8016057" cy="8125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ry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结束，将状态恢复至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入</a:t>
            </a:r>
            <a:r>
              <a:rPr lang="en-US" altLang="zh-CN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ry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状态，这样就清空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了</a:t>
            </a:r>
            <a:r>
              <a:rPr lang="en-US" altLang="zh-CN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ry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内部的记忆</a:t>
            </a:r>
            <a:endParaRPr lang="en-US" altLang="zh-CN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487389" y="4177797"/>
            <a:ext cx="1408768" cy="452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Memory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7867" y="4196565"/>
            <a:ext cx="10494134" cy="523476"/>
          </a:xfrm>
          <a:prstGeom prst="rect">
            <a:avLst/>
          </a:prstGeom>
        </p:spPr>
      </p:pic>
      <p:sp>
        <p:nvSpPr>
          <p:cNvPr id="27" name="矩形 26"/>
          <p:cNvSpPr/>
          <p:nvPr/>
        </p:nvSpPr>
        <p:spPr>
          <a:xfrm>
            <a:off x="5478974" y="5962430"/>
            <a:ext cx="2506616" cy="331511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idden State</a:t>
            </a:r>
            <a:endParaRPr lang="zh-CN" altLang="en-US" dirty="0">
              <a:solidFill>
                <a:schemeClr val="accent6"/>
              </a:solidFill>
            </a:endParaRPr>
          </a:p>
        </p:txBody>
      </p:sp>
      <p:grpSp>
        <p:nvGrpSpPr>
          <p:cNvPr id="28" name="组合 27"/>
          <p:cNvGrpSpPr/>
          <p:nvPr/>
        </p:nvGrpSpPr>
        <p:grpSpPr>
          <a:xfrm>
            <a:off x="9583784" y="4756519"/>
            <a:ext cx="2506616" cy="1962114"/>
            <a:chOff x="3223938" y="3119639"/>
            <a:chExt cx="1162045" cy="1962114"/>
          </a:xfrm>
        </p:grpSpPr>
        <p:grpSp>
          <p:nvGrpSpPr>
            <p:cNvPr id="29" name="组合 28"/>
            <p:cNvGrpSpPr/>
            <p:nvPr/>
          </p:nvGrpSpPr>
          <p:grpSpPr>
            <a:xfrm>
              <a:off x="3223938" y="3615083"/>
              <a:ext cx="1162045" cy="1466670"/>
              <a:chOff x="2689038" y="3021369"/>
              <a:chExt cx="1273362" cy="1842515"/>
            </a:xfrm>
          </p:grpSpPr>
          <p:sp>
            <p:nvSpPr>
              <p:cNvPr id="31" name="矩形 30"/>
              <p:cNvSpPr/>
              <p:nvPr/>
            </p:nvSpPr>
            <p:spPr>
              <a:xfrm>
                <a:off x="2689038" y="3460654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32" name="矩形 31"/>
              <p:cNvSpPr/>
              <p:nvPr/>
            </p:nvSpPr>
            <p:spPr>
              <a:xfrm>
                <a:off x="2689038" y="3906598"/>
                <a:ext cx="1273362" cy="483208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33" name="矩形 32"/>
              <p:cNvSpPr/>
              <p:nvPr/>
            </p:nvSpPr>
            <p:spPr>
              <a:xfrm>
                <a:off x="2689038" y="3021369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4" name="矩形 33"/>
              <p:cNvSpPr/>
              <p:nvPr/>
            </p:nvSpPr>
            <p:spPr>
              <a:xfrm>
                <a:off x="2689038" y="4352545"/>
                <a:ext cx="1273362" cy="511339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(</a:t>
                </a:r>
                <a:r>
                  <a:rPr lang="en-US" altLang="zh-CN" sz="1400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odule</a:t>
                </a:r>
                <a:r>
                  <a:rPr lang="en-US" altLang="zh-CN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30" name="矩形 29"/>
            <p:cNvSpPr/>
            <p:nvPr/>
          </p:nvSpPr>
          <p:spPr>
            <a:xfrm>
              <a:off x="3521666" y="3119639"/>
              <a:ext cx="56658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ack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5" name="矩形 34"/>
          <p:cNvSpPr/>
          <p:nvPr/>
        </p:nvSpPr>
        <p:spPr>
          <a:xfrm>
            <a:off x="9583778" y="5956619"/>
            <a:ext cx="2506618" cy="369332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(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ry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6" name="组合 35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37" name="组合 36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39" name="文本框 38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40" name="直接连接符 39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8" name="矩形 37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7317633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08333E-6 -3.7037E-7 L -0.33659 0.00023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836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35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53490" y="1628036"/>
            <a:ext cx="3916457" cy="5724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609585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不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清零模型</a:t>
            </a:r>
            <a:r>
              <a:rPr lang="en-US" altLang="zh-CN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——</a:t>
            </a:r>
            <a:r>
              <a:rPr lang="zh-CN" altLang="en-US" sz="2400" b="1" dirty="0" smtClean="0">
                <a:solidFill>
                  <a:srgbClr val="FFC000">
                    <a:lumMod val="75000"/>
                  </a:srgbClr>
                </a:solidFill>
                <a:ea typeface="微软雅黑" charset="0"/>
              </a:rPr>
              <a:t>执行流程</a:t>
            </a:r>
            <a:endParaRPr lang="en-US" altLang="zh-CN" sz="2400" b="1" dirty="0">
              <a:solidFill>
                <a:srgbClr val="FFC000">
                  <a:lumMod val="75000"/>
                </a:srgbClr>
              </a:solidFill>
              <a:ea typeface="微软雅黑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7867" y="2374186"/>
            <a:ext cx="10606674" cy="64383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487389" y="2453581"/>
            <a:ext cx="834974" cy="460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Input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 flipV="1">
            <a:off x="12070081" y="2757770"/>
            <a:ext cx="0" cy="52050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矩形 4"/>
          <p:cNvSpPr/>
          <p:nvPr/>
        </p:nvSpPr>
        <p:spPr>
          <a:xfrm>
            <a:off x="4537674" y="1589281"/>
            <a:ext cx="8016057" cy="8125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dule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结束，将状态恢复至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入</a:t>
            </a:r>
            <a:r>
              <a:rPr lang="en-US" altLang="zh-CN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dule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状态，这样就清空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了</a:t>
            </a:r>
            <a:r>
              <a:rPr lang="en-US" altLang="zh-CN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dule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内部的记忆</a:t>
            </a:r>
            <a:endParaRPr lang="en-US" altLang="zh-CN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487389" y="4177797"/>
            <a:ext cx="1408768" cy="452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609585"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333F50"/>
                </a:solidFill>
                <a:latin typeface="Times New Roman" panose="02020603050405020304" pitchFamily="18" charset="0"/>
                <a:ea typeface="微软雅黑" charset="0"/>
                <a:cs typeface="Times New Roman" panose="02020603050405020304" pitchFamily="18" charset="0"/>
              </a:rPr>
              <a:t>Memory</a:t>
            </a:r>
            <a:endParaRPr lang="en-US" altLang="zh-CN" sz="2000" b="1" dirty="0">
              <a:solidFill>
                <a:srgbClr val="333F50"/>
              </a:solidFill>
              <a:latin typeface="Times New Roman" panose="02020603050405020304" pitchFamily="18" charset="0"/>
              <a:ea typeface="微软雅黑" charset="0"/>
              <a:cs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2433" y="4195705"/>
            <a:ext cx="10499567" cy="523748"/>
          </a:xfrm>
          <a:prstGeom prst="rect">
            <a:avLst/>
          </a:prstGeom>
        </p:spPr>
      </p:pic>
      <p:sp>
        <p:nvSpPr>
          <p:cNvPr id="27" name="矩形 26"/>
          <p:cNvSpPr/>
          <p:nvPr/>
        </p:nvSpPr>
        <p:spPr>
          <a:xfrm>
            <a:off x="5478974" y="6370475"/>
            <a:ext cx="2506616" cy="331511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idden State</a:t>
            </a:r>
            <a:endParaRPr lang="zh-CN" altLang="en-US" dirty="0">
              <a:solidFill>
                <a:schemeClr val="accent6"/>
              </a:solidFill>
            </a:endParaRPr>
          </a:p>
        </p:txBody>
      </p:sp>
      <p:grpSp>
        <p:nvGrpSpPr>
          <p:cNvPr id="28" name="组合 27"/>
          <p:cNvGrpSpPr/>
          <p:nvPr/>
        </p:nvGrpSpPr>
        <p:grpSpPr>
          <a:xfrm>
            <a:off x="9563465" y="4805632"/>
            <a:ext cx="2506616" cy="1932795"/>
            <a:chOff x="3223938" y="3119639"/>
            <a:chExt cx="1162045" cy="1932795"/>
          </a:xfrm>
        </p:grpSpPr>
        <p:grpSp>
          <p:nvGrpSpPr>
            <p:cNvPr id="29" name="组合 28"/>
            <p:cNvGrpSpPr/>
            <p:nvPr/>
          </p:nvGrpSpPr>
          <p:grpSpPr>
            <a:xfrm>
              <a:off x="3223938" y="3615084"/>
              <a:ext cx="1162045" cy="1437350"/>
              <a:chOff x="2689038" y="3021369"/>
              <a:chExt cx="1273362" cy="1805681"/>
            </a:xfrm>
          </p:grpSpPr>
          <p:sp>
            <p:nvSpPr>
              <p:cNvPr id="31" name="矩形 30"/>
              <p:cNvSpPr/>
              <p:nvPr/>
            </p:nvSpPr>
            <p:spPr>
              <a:xfrm>
                <a:off x="2689038" y="3460654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32" name="矩形 31"/>
              <p:cNvSpPr/>
              <p:nvPr/>
            </p:nvSpPr>
            <p:spPr>
              <a:xfrm>
                <a:off x="2689038" y="3906598"/>
                <a:ext cx="1273362" cy="483208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33" name="矩形 32"/>
              <p:cNvSpPr/>
              <p:nvPr/>
            </p:nvSpPr>
            <p:spPr>
              <a:xfrm>
                <a:off x="2689038" y="3021369"/>
                <a:ext cx="1273362" cy="426896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4" name="矩形 33"/>
              <p:cNvSpPr/>
              <p:nvPr/>
            </p:nvSpPr>
            <p:spPr>
              <a:xfrm>
                <a:off x="2689038" y="4352545"/>
                <a:ext cx="1273362" cy="474505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28575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</p:grpSp>
        <p:sp>
          <p:nvSpPr>
            <p:cNvPr id="30" name="矩形 29"/>
            <p:cNvSpPr/>
            <p:nvPr/>
          </p:nvSpPr>
          <p:spPr>
            <a:xfrm>
              <a:off x="3521666" y="3119639"/>
              <a:ext cx="56658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ack</a:t>
              </a:r>
              <a:endParaRPr lang="en-US" altLang="zh-CN" sz="2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5" name="矩形 34"/>
          <p:cNvSpPr/>
          <p:nvPr/>
        </p:nvSpPr>
        <p:spPr>
          <a:xfrm>
            <a:off x="9559841" y="6371647"/>
            <a:ext cx="2506618" cy="369332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(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odule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6" name="组合 35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37" name="组合 36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39" name="文本框 38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设计：</a:t>
                </a:r>
                <a:r>
                  <a:rPr lang="en-US" altLang="zh-CN" sz="2400" b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StackLSTM</a:t>
                </a:r>
                <a:r>
                  <a:rPr lang="zh-CN" altLang="en-US" sz="24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ea typeface="微软雅黑" charset="0"/>
                  </a:rPr>
                  <a:t>模型</a:t>
                </a:r>
                <a:endParaRPr lang="en-US" altLang="zh-CN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40" name="直接连接符 39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8" name="矩形 37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3419292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04167E-6 1.48148E-6 L -0.33464 -0.00417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732" y="-20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35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" name="组合 35"/>
          <p:cNvGrpSpPr/>
          <p:nvPr/>
        </p:nvGrpSpPr>
        <p:grpSpPr>
          <a:xfrm>
            <a:off x="0" y="0"/>
            <a:ext cx="6732282" cy="1830346"/>
            <a:chOff x="0" y="0"/>
            <a:chExt cx="6732282" cy="1830346"/>
          </a:xfrm>
        </p:grpSpPr>
        <p:grpSp>
          <p:nvGrpSpPr>
            <p:cNvPr id="37" name="组合 36"/>
            <p:cNvGrpSpPr/>
            <p:nvPr/>
          </p:nvGrpSpPr>
          <p:grpSpPr>
            <a:xfrm>
              <a:off x="595377" y="543840"/>
              <a:ext cx="6136905" cy="1286506"/>
              <a:chOff x="624114" y="543840"/>
              <a:chExt cx="6433111" cy="1286506"/>
            </a:xfrm>
          </p:grpSpPr>
          <p:sp>
            <p:nvSpPr>
              <p:cNvPr id="39" name="文本框 38"/>
              <p:cNvSpPr txBox="1"/>
              <p:nvPr/>
            </p:nvSpPr>
            <p:spPr>
              <a:xfrm>
                <a:off x="779812" y="543840"/>
                <a:ext cx="6277413" cy="12865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</a:t>
                </a:r>
                <a:r>
                  <a:rPr lang="en-US" altLang="zh-CN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——</a:t>
                </a:r>
                <a:r>
                  <a:rPr lang="en-US" altLang="zh-CN" sz="24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training detail</a:t>
                </a:r>
                <a:endParaRPr lang="en-US" altLang="zh-CN" sz="24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ea typeface="微软雅黑" charset="0"/>
                </a:endParaRPr>
              </a:p>
              <a:p>
                <a:pPr lvl="0"/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40" name="直接连接符 39"/>
              <p:cNvCxnSpPr/>
              <p:nvPr/>
            </p:nvCxnSpPr>
            <p:spPr>
              <a:xfrm>
                <a:off x="624114" y="543840"/>
                <a:ext cx="5879176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8" name="矩形 37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59040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091933" y="1808382"/>
            <a:ext cx="2256692" cy="71437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非终结符预测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19812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1582536"/>
              </p:ext>
            </p:extLst>
          </p:nvPr>
        </p:nvGraphicFramePr>
        <p:xfrm>
          <a:off x="139699" y="2471955"/>
          <a:ext cx="6004901" cy="3607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73" name="工作表" r:id="rId3" imgW="5086560" imgH="3057670" progId="Excel.Sheet.12">
                  <p:embed/>
                </p:oleObj>
              </mc:Choice>
              <mc:Fallback>
                <p:oleObj name="工作表" r:id="rId3" imgW="5086560" imgH="3057670" progId="Excel.Sheet.12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699" y="2471955"/>
                        <a:ext cx="6004901" cy="36076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5854700" y="26955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0" y="0"/>
            <a:ext cx="3981157" cy="1213960"/>
            <a:chOff x="0" y="0"/>
            <a:chExt cx="3981157" cy="1213960"/>
          </a:xfrm>
        </p:grpSpPr>
        <p:grpSp>
          <p:nvGrpSpPr>
            <p:cNvPr id="13" name="组合 12"/>
            <p:cNvGrpSpPr/>
            <p:nvPr/>
          </p:nvGrpSpPr>
          <p:grpSpPr>
            <a:xfrm>
              <a:off x="595377" y="543840"/>
              <a:ext cx="3385780" cy="670120"/>
              <a:chOff x="624114" y="543840"/>
              <a:chExt cx="3549199" cy="670120"/>
            </a:xfrm>
          </p:grpSpPr>
          <p:sp>
            <p:nvSpPr>
              <p:cNvPr id="15" name="文本框 14"/>
              <p:cNvSpPr txBox="1"/>
              <p:nvPr/>
            </p:nvSpPr>
            <p:spPr>
              <a:xfrm>
                <a:off x="779812" y="543840"/>
                <a:ext cx="3393501" cy="6701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实验结果及分析</a:t>
                </a:r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16" name="直接连接符 15"/>
              <p:cNvCxnSpPr/>
              <p:nvPr/>
            </p:nvCxnSpPr>
            <p:spPr>
              <a:xfrm>
                <a:off x="624114" y="543840"/>
                <a:ext cx="3549199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4" name="矩形 13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2726176"/>
              </p:ext>
            </p:extLst>
          </p:nvPr>
        </p:nvGraphicFramePr>
        <p:xfrm>
          <a:off x="6144601" y="2471955"/>
          <a:ext cx="6047399" cy="354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74" name="工作表" r:id="rId5" imgW="5467209" imgH="3228778" progId="Excel.Sheet.12">
                  <p:embed/>
                </p:oleObj>
              </mc:Choice>
              <mc:Fallback>
                <p:oleObj name="工作表" r:id="rId5" imgW="5467209" imgH="3228778" progId="Excel.Sheet.12">
                  <p:embed/>
                  <p:pic>
                    <p:nvPicPr>
                      <p:cNvPr id="8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44601" y="2471955"/>
                        <a:ext cx="6047399" cy="35433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8123036" y="1808382"/>
            <a:ext cx="227298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终结符预测</a:t>
            </a:r>
          </a:p>
        </p:txBody>
      </p:sp>
    </p:spTree>
    <p:extLst>
      <p:ext uri="{BB962C8B-B14F-4D97-AF65-F5344CB8AC3E}">
        <p14:creationId xmlns:p14="http://schemas.microsoft.com/office/powerpoint/2010/main" val="3767253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0"/>
            <a:ext cx="624114" cy="1190171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800100" y="543840"/>
            <a:ext cx="405765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课题背景</a:t>
            </a:r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2400" b="1" dirty="0" smtClean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内容</a:t>
            </a:r>
            <a:endParaRPr lang="zh-CN" altLang="en-US" sz="2800" b="1" dirty="0">
              <a:solidFill>
                <a:schemeClr val="accent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624114" y="543840"/>
            <a:ext cx="3933818" cy="0"/>
          </a:xfrm>
          <a:prstGeom prst="line">
            <a:avLst/>
          </a:prstGeom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矩形 60"/>
          <p:cNvSpPr/>
          <p:nvPr/>
        </p:nvSpPr>
        <p:spPr>
          <a:xfrm>
            <a:off x="1016882" y="2649204"/>
            <a:ext cx="5100663" cy="1532727"/>
          </a:xfrm>
          <a:prstGeom prst="rect">
            <a:avLst/>
          </a:prstGeom>
          <a:ln>
            <a:noFill/>
            <a:prstDash val="dash"/>
          </a:ln>
        </p:spPr>
        <p:txBody>
          <a:bodyPr wrap="square">
            <a:spAutoFit/>
          </a:bodyPr>
          <a:lstStyle/>
          <a:p>
            <a:pPr algn="just" defTabSz="713232">
              <a:lnSpc>
                <a:spcPct val="130000"/>
              </a:lnSpc>
            </a:pP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程序具有复杂的结构性，直接将代码视作序列化的文本数据，代码中包含的程序的结构信息就会全部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丢失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。因此，需要将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程序转换为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便于包含结构信息的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序列化形式。</a:t>
            </a:r>
          </a:p>
        </p:txBody>
      </p:sp>
      <p:sp>
        <p:nvSpPr>
          <p:cNvPr id="62" name="矩形 61"/>
          <p:cNvSpPr/>
          <p:nvPr/>
        </p:nvSpPr>
        <p:spPr>
          <a:xfrm>
            <a:off x="901533" y="2226899"/>
            <a:ext cx="5216012" cy="2259376"/>
          </a:xfrm>
          <a:prstGeom prst="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63" name="矩形 62"/>
          <p:cNvSpPr/>
          <p:nvPr/>
        </p:nvSpPr>
        <p:spPr>
          <a:xfrm>
            <a:off x="1195634" y="2005537"/>
            <a:ext cx="2337815" cy="44450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dirty="0"/>
          </a:p>
        </p:txBody>
      </p:sp>
      <p:sp>
        <p:nvSpPr>
          <p:cNvPr id="64" name="矩形 63"/>
          <p:cNvSpPr/>
          <p:nvPr/>
        </p:nvSpPr>
        <p:spPr>
          <a:xfrm>
            <a:off x="1195634" y="2027732"/>
            <a:ext cx="227732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保留程序结构信息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5" name="矩形 64"/>
          <p:cNvSpPr/>
          <p:nvPr/>
        </p:nvSpPr>
        <p:spPr>
          <a:xfrm>
            <a:off x="6549084" y="2654985"/>
            <a:ext cx="5100663" cy="1532727"/>
          </a:xfrm>
          <a:prstGeom prst="rect">
            <a:avLst/>
          </a:prstGeom>
          <a:ln>
            <a:noFill/>
            <a:prstDash val="dash"/>
          </a:ln>
        </p:spPr>
        <p:txBody>
          <a:bodyPr wrap="square">
            <a:spAutoFit/>
          </a:bodyPr>
          <a:lstStyle/>
          <a:p>
            <a:pPr algn="just" defTabSz="713232">
              <a:lnSpc>
                <a:spcPct val="130000"/>
              </a:lnSpc>
            </a:pP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LSTM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通常处理的都是文本、语音等不包含结构信息的简单序列化数据，它缺少学习数据中的结构信息的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能力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。需要改进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LSTM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使其能够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学习数据中结构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信息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6" name="矩形 65"/>
          <p:cNvSpPr/>
          <p:nvPr/>
        </p:nvSpPr>
        <p:spPr>
          <a:xfrm>
            <a:off x="6411645" y="2240093"/>
            <a:ext cx="5375543" cy="2246182"/>
          </a:xfrm>
          <a:prstGeom prst="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67" name="矩形 66"/>
          <p:cNvSpPr/>
          <p:nvPr/>
        </p:nvSpPr>
        <p:spPr>
          <a:xfrm>
            <a:off x="6705746" y="2018731"/>
            <a:ext cx="2657815" cy="44450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dirty="0"/>
          </a:p>
        </p:txBody>
      </p:sp>
      <p:sp>
        <p:nvSpPr>
          <p:cNvPr id="68" name="矩形 67"/>
          <p:cNvSpPr/>
          <p:nvPr/>
        </p:nvSpPr>
        <p:spPr>
          <a:xfrm>
            <a:off x="6659930" y="2047429"/>
            <a:ext cx="280486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改进循环神经网络模型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257213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41683" y="1503833"/>
            <a:ext cx="5257800" cy="714375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生成效果展示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19812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5854700" y="26955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20812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8" name="组合 7"/>
          <p:cNvGrpSpPr/>
          <p:nvPr/>
        </p:nvGrpSpPr>
        <p:grpSpPr>
          <a:xfrm>
            <a:off x="0" y="0"/>
            <a:ext cx="3981157" cy="1213960"/>
            <a:chOff x="0" y="0"/>
            <a:chExt cx="3981157" cy="1213960"/>
          </a:xfrm>
        </p:grpSpPr>
        <p:grpSp>
          <p:nvGrpSpPr>
            <p:cNvPr id="9" name="组合 8"/>
            <p:cNvGrpSpPr/>
            <p:nvPr/>
          </p:nvGrpSpPr>
          <p:grpSpPr>
            <a:xfrm>
              <a:off x="595377" y="543840"/>
              <a:ext cx="3385780" cy="670120"/>
              <a:chOff x="624114" y="543840"/>
              <a:chExt cx="3549199" cy="670120"/>
            </a:xfrm>
          </p:grpSpPr>
          <p:sp>
            <p:nvSpPr>
              <p:cNvPr id="11" name="文本框 10"/>
              <p:cNvSpPr txBox="1"/>
              <p:nvPr/>
            </p:nvSpPr>
            <p:spPr>
              <a:xfrm>
                <a:off x="779812" y="543840"/>
                <a:ext cx="3393501" cy="6701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实验结果及分析</a:t>
                </a:r>
                <a:endParaRPr lang="zh-CN" altLang="en-US" sz="3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12" name="直接连接符 11"/>
              <p:cNvCxnSpPr/>
              <p:nvPr/>
            </p:nvCxnSpPr>
            <p:spPr>
              <a:xfrm>
                <a:off x="624114" y="543840"/>
                <a:ext cx="3549199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0" name="矩形 9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4593796" y="54384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055" y="2467451"/>
            <a:ext cx="5936601" cy="1704656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4537" y="4621198"/>
            <a:ext cx="5936601" cy="172912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96000" y="2455216"/>
            <a:ext cx="5936601" cy="1729125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096000" y="4621198"/>
            <a:ext cx="5936601" cy="15023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09369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0" y="0"/>
            <a:ext cx="4576534" cy="1213960"/>
            <a:chOff x="0" y="0"/>
            <a:chExt cx="4576534" cy="1213960"/>
          </a:xfrm>
        </p:grpSpPr>
        <p:grpSp>
          <p:nvGrpSpPr>
            <p:cNvPr id="5" name="组合 4"/>
            <p:cNvGrpSpPr/>
            <p:nvPr/>
          </p:nvGrpSpPr>
          <p:grpSpPr>
            <a:xfrm>
              <a:off x="595377" y="543840"/>
              <a:ext cx="3981157" cy="670120"/>
              <a:chOff x="624114" y="543840"/>
              <a:chExt cx="4173313" cy="670120"/>
            </a:xfrm>
          </p:grpSpPr>
          <p:sp>
            <p:nvSpPr>
              <p:cNvPr id="7" name="文本框 6"/>
              <p:cNvSpPr txBox="1"/>
              <p:nvPr/>
            </p:nvSpPr>
            <p:spPr>
              <a:xfrm>
                <a:off x="779812" y="543840"/>
                <a:ext cx="4017615" cy="6701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609585">
                  <a:lnSpc>
                    <a:spcPct val="130000"/>
                  </a:lnSpc>
                </a:pPr>
                <a:r>
                  <a:rPr lang="zh-CN" altLang="en-US" sz="32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总结与未来展望</a:t>
                </a:r>
                <a:endParaRPr lang="zh-CN" altLang="en-US" sz="32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8" name="直接连接符 7"/>
              <p:cNvCxnSpPr/>
              <p:nvPr/>
            </p:nvCxnSpPr>
            <p:spPr>
              <a:xfrm>
                <a:off x="624114" y="543840"/>
                <a:ext cx="3888373" cy="0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6" name="矩形 5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1227014" y="1912706"/>
            <a:ext cx="3047523" cy="4625538"/>
            <a:chOff x="1227014" y="1912706"/>
            <a:chExt cx="3047523" cy="4625538"/>
          </a:xfrm>
        </p:grpSpPr>
        <p:sp>
          <p:nvSpPr>
            <p:cNvPr id="9" name="任意多边形 8"/>
            <p:cNvSpPr/>
            <p:nvPr/>
          </p:nvSpPr>
          <p:spPr>
            <a:xfrm>
              <a:off x="1227014" y="1912706"/>
              <a:ext cx="3047523" cy="604800"/>
            </a:xfrm>
            <a:custGeom>
              <a:avLst/>
              <a:gdLst>
                <a:gd name="connsiteX0" fmla="*/ 0 w 3047523"/>
                <a:gd name="connsiteY0" fmla="*/ 0 h 604800"/>
                <a:gd name="connsiteX1" fmla="*/ 3047523 w 3047523"/>
                <a:gd name="connsiteY1" fmla="*/ 0 h 604800"/>
                <a:gd name="connsiteX2" fmla="*/ 3047523 w 3047523"/>
                <a:gd name="connsiteY2" fmla="*/ 604800 h 604800"/>
                <a:gd name="connsiteX3" fmla="*/ 0 w 3047523"/>
                <a:gd name="connsiteY3" fmla="*/ 604800 h 604800"/>
                <a:gd name="connsiteX4" fmla="*/ 0 w 3047523"/>
                <a:gd name="connsiteY4" fmla="*/ 0 h 6048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047523" h="604800">
                  <a:moveTo>
                    <a:pt x="0" y="0"/>
                  </a:moveTo>
                  <a:lnTo>
                    <a:pt x="3047523" y="0"/>
                  </a:lnTo>
                  <a:lnTo>
                    <a:pt x="3047523" y="604800"/>
                  </a:lnTo>
                  <a:lnTo>
                    <a:pt x="0" y="604800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2">
              <a:schemeClr val="dk2">
                <a:hueOff val="0"/>
                <a:satOff val="0"/>
                <a:lumOff val="0"/>
                <a:alphaOff val="0"/>
              </a:schemeClr>
            </a:lnRef>
            <a:fillRef idx="1">
              <a:schemeClr val="dk2">
                <a:hueOff val="0"/>
                <a:satOff val="0"/>
                <a:lumOff val="0"/>
                <a:alphaOff val="0"/>
              </a:schemeClr>
            </a:fillRef>
            <a:effectRef idx="0">
              <a:schemeClr val="dk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49352" tIns="85344" rIns="149352" bIns="85344" numCol="1" spcCol="1270" anchor="ctr" anchorCtr="0">
              <a:noAutofit/>
            </a:bodyPr>
            <a:lstStyle/>
            <a:p>
              <a:pPr lvl="0" algn="ctr" defTabSz="9334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2100" kern="1200" dirty="0" smtClean="0"/>
                <a:t>本文工作</a:t>
              </a:r>
              <a:endParaRPr lang="zh-CN" altLang="en-US" sz="2100" kern="1200" dirty="0"/>
            </a:p>
          </p:txBody>
        </p:sp>
        <p:sp>
          <p:nvSpPr>
            <p:cNvPr id="10" name="任意多边形 9"/>
            <p:cNvSpPr/>
            <p:nvPr/>
          </p:nvSpPr>
          <p:spPr>
            <a:xfrm>
              <a:off x="1227014" y="2517506"/>
              <a:ext cx="3047523" cy="4020738"/>
            </a:xfrm>
            <a:custGeom>
              <a:avLst/>
              <a:gdLst>
                <a:gd name="connsiteX0" fmla="*/ 0 w 3047523"/>
                <a:gd name="connsiteY0" fmla="*/ 0 h 4020738"/>
                <a:gd name="connsiteX1" fmla="*/ 3047523 w 3047523"/>
                <a:gd name="connsiteY1" fmla="*/ 0 h 4020738"/>
                <a:gd name="connsiteX2" fmla="*/ 3047523 w 3047523"/>
                <a:gd name="connsiteY2" fmla="*/ 4020738 h 4020738"/>
                <a:gd name="connsiteX3" fmla="*/ 0 w 3047523"/>
                <a:gd name="connsiteY3" fmla="*/ 4020738 h 4020738"/>
                <a:gd name="connsiteX4" fmla="*/ 0 w 3047523"/>
                <a:gd name="connsiteY4" fmla="*/ 0 h 40207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047523" h="4020738">
                  <a:moveTo>
                    <a:pt x="0" y="0"/>
                  </a:moveTo>
                  <a:lnTo>
                    <a:pt x="3047523" y="0"/>
                  </a:lnTo>
                  <a:lnTo>
                    <a:pt x="3047523" y="4020738"/>
                  </a:lnTo>
                  <a:lnTo>
                    <a:pt x="0" y="4020738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2">
              <a:schemeClr val="dk2">
                <a:alpha val="90000"/>
                <a:tint val="40000"/>
                <a:hueOff val="0"/>
                <a:satOff val="0"/>
                <a:lumOff val="0"/>
                <a:alphaOff val="0"/>
              </a:schemeClr>
            </a:lnRef>
            <a:fillRef idx="1">
              <a:schemeClr val="dk2">
                <a:alpha val="90000"/>
                <a:tint val="40000"/>
                <a:hueOff val="0"/>
                <a:satOff val="0"/>
                <a:lumOff val="0"/>
                <a:alphaOff val="0"/>
              </a:schemeClr>
            </a:fillRef>
            <a:effectRef idx="0">
              <a:schemeClr val="dk2">
                <a:alpha val="90000"/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06680" tIns="106680" rIns="142240" bIns="160020" numCol="1" spcCol="1270" anchor="t" anchorCtr="0">
              <a:noAutofit/>
            </a:bodyPr>
            <a:lstStyle/>
            <a:p>
              <a:pPr marL="228600" lvl="1" indent="-228600" algn="l" defTabSz="8890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zh-CN" sz="2000" kern="1200" dirty="0" smtClean="0"/>
                <a:t>改进标准的</a:t>
              </a:r>
              <a:r>
                <a:rPr lang="en-US" sz="2000" kern="1200" dirty="0" smtClean="0"/>
                <a:t>LSTM</a:t>
              </a:r>
              <a:r>
                <a:rPr lang="zh-CN" sz="2000" kern="1200" dirty="0" smtClean="0"/>
                <a:t>结构</a:t>
              </a:r>
              <a:r>
                <a:rPr lang="zh-CN" altLang="en-US" sz="2000" kern="1200" dirty="0" smtClean="0"/>
                <a:t>，减轻了</a:t>
              </a:r>
              <a:r>
                <a:rPr lang="en-US" altLang="en-US" sz="2000" kern="1200" dirty="0" smtClean="0"/>
                <a:t>LSTM</a:t>
              </a:r>
              <a:r>
                <a:rPr lang="zh-CN" altLang="en-US" sz="2000" kern="1200" dirty="0" smtClean="0"/>
                <a:t>的记忆负担，具备学习程序中的结构信息的能力</a:t>
              </a:r>
              <a:r>
                <a:rPr lang="zh-CN" altLang="en-US" sz="2400" kern="1200" dirty="0" smtClean="0"/>
                <a:t>。</a:t>
              </a:r>
              <a:endParaRPr lang="zh-CN" altLang="en-US" sz="2400" kern="1200" dirty="0"/>
            </a:p>
            <a:p>
              <a:pPr marL="228600" lvl="1" indent="-228600" algn="l" defTabSz="8890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zh-CN" altLang="en-US" sz="2000" kern="1200" dirty="0" smtClean="0"/>
                <a:t>第一个将</a:t>
              </a:r>
              <a:r>
                <a:rPr lang="en-US" sz="2000" kern="1200" dirty="0" smtClean="0"/>
                <a:t>stack</a:t>
              </a:r>
              <a:r>
                <a:rPr lang="zh-CN" sz="2000" kern="1200" dirty="0" smtClean="0"/>
                <a:t>和</a:t>
              </a:r>
              <a:r>
                <a:rPr lang="en-US" sz="2000" kern="1200" dirty="0" smtClean="0"/>
                <a:t>LSTM</a:t>
              </a:r>
              <a:r>
                <a:rPr lang="zh-CN" sz="2000" kern="1200" dirty="0" smtClean="0"/>
                <a:t>相结合来处理实际程序语言生成相关问题</a:t>
              </a:r>
              <a:endParaRPr lang="zh-CN" altLang="en-US" sz="2000" kern="1200" dirty="0"/>
            </a:p>
            <a:p>
              <a:pPr marL="228600" lvl="1" indent="-228600" algn="l" defTabSz="8890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zh-CN" altLang="en-US" sz="2000" kern="1200" dirty="0" smtClean="0"/>
                <a:t>改进模型可以有效加速训练，并且生成准确率高于标准</a:t>
              </a:r>
              <a:r>
                <a:rPr lang="en-US" altLang="zh-CN" sz="2000" kern="1200" dirty="0" smtClean="0"/>
                <a:t>LSTM</a:t>
              </a:r>
              <a:endParaRPr lang="zh-CN" altLang="en-US" sz="2000" kern="1200" dirty="0"/>
            </a:p>
          </p:txBody>
        </p:sp>
      </p:grpSp>
      <p:grpSp>
        <p:nvGrpSpPr>
          <p:cNvPr id="16" name="组合 15"/>
          <p:cNvGrpSpPr/>
          <p:nvPr/>
        </p:nvGrpSpPr>
        <p:grpSpPr>
          <a:xfrm>
            <a:off x="4701192" y="1912706"/>
            <a:ext cx="3047523" cy="4625538"/>
            <a:chOff x="4701192" y="1912706"/>
            <a:chExt cx="3047523" cy="4625538"/>
          </a:xfrm>
        </p:grpSpPr>
        <p:sp>
          <p:nvSpPr>
            <p:cNvPr id="11" name="任意多边形 10"/>
            <p:cNvSpPr/>
            <p:nvPr/>
          </p:nvSpPr>
          <p:spPr>
            <a:xfrm>
              <a:off x="4701192" y="1912706"/>
              <a:ext cx="3047523" cy="604800"/>
            </a:xfrm>
            <a:custGeom>
              <a:avLst/>
              <a:gdLst>
                <a:gd name="connsiteX0" fmla="*/ 0 w 3047523"/>
                <a:gd name="connsiteY0" fmla="*/ 0 h 604800"/>
                <a:gd name="connsiteX1" fmla="*/ 3047523 w 3047523"/>
                <a:gd name="connsiteY1" fmla="*/ 0 h 604800"/>
                <a:gd name="connsiteX2" fmla="*/ 3047523 w 3047523"/>
                <a:gd name="connsiteY2" fmla="*/ 604800 h 604800"/>
                <a:gd name="connsiteX3" fmla="*/ 0 w 3047523"/>
                <a:gd name="connsiteY3" fmla="*/ 604800 h 604800"/>
                <a:gd name="connsiteX4" fmla="*/ 0 w 3047523"/>
                <a:gd name="connsiteY4" fmla="*/ 0 h 6048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047523" h="604800">
                  <a:moveTo>
                    <a:pt x="0" y="0"/>
                  </a:moveTo>
                  <a:lnTo>
                    <a:pt x="3047523" y="0"/>
                  </a:lnTo>
                  <a:lnTo>
                    <a:pt x="3047523" y="604800"/>
                  </a:lnTo>
                  <a:lnTo>
                    <a:pt x="0" y="604800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2">
              <a:schemeClr val="dk2">
                <a:hueOff val="0"/>
                <a:satOff val="0"/>
                <a:lumOff val="0"/>
                <a:alphaOff val="0"/>
              </a:schemeClr>
            </a:lnRef>
            <a:fillRef idx="1">
              <a:schemeClr val="dk2">
                <a:hueOff val="0"/>
                <a:satOff val="0"/>
                <a:lumOff val="0"/>
                <a:alphaOff val="0"/>
              </a:schemeClr>
            </a:fillRef>
            <a:effectRef idx="0">
              <a:schemeClr val="dk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49352" tIns="85344" rIns="149352" bIns="85344" numCol="1" spcCol="1270" anchor="ctr" anchorCtr="0">
              <a:noAutofit/>
            </a:bodyPr>
            <a:lstStyle/>
            <a:p>
              <a:pPr lvl="0" algn="ctr" defTabSz="9334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2100" kern="1200" dirty="0" smtClean="0"/>
                <a:t>未来展望</a:t>
              </a:r>
              <a:endParaRPr lang="zh-CN" altLang="en-US" sz="2100" kern="1200" dirty="0"/>
            </a:p>
          </p:txBody>
        </p:sp>
        <p:sp>
          <p:nvSpPr>
            <p:cNvPr id="12" name="任意多边形 11"/>
            <p:cNvSpPr/>
            <p:nvPr/>
          </p:nvSpPr>
          <p:spPr>
            <a:xfrm>
              <a:off x="4701192" y="2517506"/>
              <a:ext cx="3047523" cy="4020738"/>
            </a:xfrm>
            <a:custGeom>
              <a:avLst/>
              <a:gdLst>
                <a:gd name="connsiteX0" fmla="*/ 0 w 3047523"/>
                <a:gd name="connsiteY0" fmla="*/ 0 h 4020738"/>
                <a:gd name="connsiteX1" fmla="*/ 3047523 w 3047523"/>
                <a:gd name="connsiteY1" fmla="*/ 0 h 4020738"/>
                <a:gd name="connsiteX2" fmla="*/ 3047523 w 3047523"/>
                <a:gd name="connsiteY2" fmla="*/ 4020738 h 4020738"/>
                <a:gd name="connsiteX3" fmla="*/ 0 w 3047523"/>
                <a:gd name="connsiteY3" fmla="*/ 4020738 h 4020738"/>
                <a:gd name="connsiteX4" fmla="*/ 0 w 3047523"/>
                <a:gd name="connsiteY4" fmla="*/ 0 h 40207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047523" h="4020738">
                  <a:moveTo>
                    <a:pt x="0" y="0"/>
                  </a:moveTo>
                  <a:lnTo>
                    <a:pt x="3047523" y="0"/>
                  </a:lnTo>
                  <a:lnTo>
                    <a:pt x="3047523" y="4020738"/>
                  </a:lnTo>
                  <a:lnTo>
                    <a:pt x="0" y="4020738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2">
              <a:schemeClr val="dk2">
                <a:alpha val="90000"/>
                <a:tint val="40000"/>
                <a:hueOff val="0"/>
                <a:satOff val="0"/>
                <a:lumOff val="0"/>
                <a:alphaOff val="0"/>
              </a:schemeClr>
            </a:lnRef>
            <a:fillRef idx="1">
              <a:schemeClr val="dk2">
                <a:alpha val="90000"/>
                <a:tint val="40000"/>
                <a:hueOff val="0"/>
                <a:satOff val="0"/>
                <a:lumOff val="0"/>
                <a:alphaOff val="0"/>
              </a:schemeClr>
            </a:fillRef>
            <a:effectRef idx="0">
              <a:schemeClr val="dk2">
                <a:alpha val="90000"/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12014" tIns="112014" rIns="149352" bIns="168021" numCol="1" spcCol="1270" anchor="t" anchorCtr="0">
              <a:noAutofit/>
            </a:bodyPr>
            <a:lstStyle/>
            <a:p>
              <a:pPr marL="228600" lvl="1" indent="-228600" algn="l" defTabSz="9334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zh-CN" altLang="en-US" sz="2100" kern="1200" dirty="0" smtClean="0"/>
                <a:t>减少监督，通过</a:t>
              </a:r>
              <a:r>
                <a:rPr lang="zh-CN" sz="2100" kern="1200" dirty="0" smtClean="0"/>
                <a:t>对线性输入的学习，模型也可以学会程序中的结构信息。</a:t>
              </a:r>
              <a:endParaRPr lang="zh-CN" altLang="en-US" sz="2100" kern="1200" dirty="0"/>
            </a:p>
            <a:p>
              <a:pPr marL="228600" lvl="1" indent="-228600" algn="l" defTabSz="9334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zh-CN" sz="2100" kern="1200" dirty="0" smtClean="0"/>
                <a:t>栈中存储更多信息，如程序参数等，来提高程序生成的准确率</a:t>
              </a:r>
              <a:endParaRPr lang="zh-CN" altLang="en-US" sz="2100" kern="1200" dirty="0"/>
            </a:p>
            <a:p>
              <a:pPr marL="228600" lvl="1" indent="-228600" algn="l" defTabSz="9334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zh-CN" sz="2100" b="0" i="0" kern="1200" dirty="0" smtClean="0"/>
                <a:t>考虑生成程序时的具体需求，以此来作为约束，使得程序生成的结果更为有意义</a:t>
              </a:r>
              <a:endParaRPr lang="zh-CN" altLang="en-US" sz="2100" kern="1200" dirty="0"/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8175369" y="1912706"/>
            <a:ext cx="3047523" cy="4625538"/>
            <a:chOff x="8175369" y="1912706"/>
            <a:chExt cx="3047523" cy="4625538"/>
          </a:xfrm>
        </p:grpSpPr>
        <p:sp>
          <p:nvSpPr>
            <p:cNvPr id="13" name="任意多边形 12"/>
            <p:cNvSpPr/>
            <p:nvPr/>
          </p:nvSpPr>
          <p:spPr>
            <a:xfrm>
              <a:off x="8175369" y="1912706"/>
              <a:ext cx="3047523" cy="604800"/>
            </a:xfrm>
            <a:custGeom>
              <a:avLst/>
              <a:gdLst>
                <a:gd name="connsiteX0" fmla="*/ 0 w 3047523"/>
                <a:gd name="connsiteY0" fmla="*/ 0 h 604800"/>
                <a:gd name="connsiteX1" fmla="*/ 3047523 w 3047523"/>
                <a:gd name="connsiteY1" fmla="*/ 0 h 604800"/>
                <a:gd name="connsiteX2" fmla="*/ 3047523 w 3047523"/>
                <a:gd name="connsiteY2" fmla="*/ 604800 h 604800"/>
                <a:gd name="connsiteX3" fmla="*/ 0 w 3047523"/>
                <a:gd name="connsiteY3" fmla="*/ 604800 h 604800"/>
                <a:gd name="connsiteX4" fmla="*/ 0 w 3047523"/>
                <a:gd name="connsiteY4" fmla="*/ 0 h 6048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047523" h="604800">
                  <a:moveTo>
                    <a:pt x="0" y="0"/>
                  </a:moveTo>
                  <a:lnTo>
                    <a:pt x="3047523" y="0"/>
                  </a:lnTo>
                  <a:lnTo>
                    <a:pt x="3047523" y="604800"/>
                  </a:lnTo>
                  <a:lnTo>
                    <a:pt x="0" y="604800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2">
              <a:schemeClr val="dk2">
                <a:hueOff val="0"/>
                <a:satOff val="0"/>
                <a:lumOff val="0"/>
                <a:alphaOff val="0"/>
              </a:schemeClr>
            </a:lnRef>
            <a:fillRef idx="1">
              <a:schemeClr val="dk2">
                <a:hueOff val="0"/>
                <a:satOff val="0"/>
                <a:lumOff val="0"/>
                <a:alphaOff val="0"/>
              </a:schemeClr>
            </a:fillRef>
            <a:effectRef idx="0">
              <a:schemeClr val="dk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49352" tIns="85344" rIns="149352" bIns="85344" numCol="1" spcCol="1270" anchor="ctr" anchorCtr="0">
              <a:noAutofit/>
            </a:bodyPr>
            <a:lstStyle/>
            <a:p>
              <a:pPr lvl="0" algn="ctr" defTabSz="9334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2100" kern="1200" dirty="0" smtClean="0"/>
                <a:t>扩展</a:t>
              </a:r>
              <a:endParaRPr lang="zh-CN" altLang="en-US" sz="2100" kern="1200" dirty="0"/>
            </a:p>
          </p:txBody>
        </p:sp>
        <p:sp>
          <p:nvSpPr>
            <p:cNvPr id="14" name="任意多边形 13"/>
            <p:cNvSpPr/>
            <p:nvPr/>
          </p:nvSpPr>
          <p:spPr>
            <a:xfrm>
              <a:off x="8175369" y="2517506"/>
              <a:ext cx="3047523" cy="4020738"/>
            </a:xfrm>
            <a:custGeom>
              <a:avLst/>
              <a:gdLst>
                <a:gd name="connsiteX0" fmla="*/ 0 w 3047523"/>
                <a:gd name="connsiteY0" fmla="*/ 0 h 4020738"/>
                <a:gd name="connsiteX1" fmla="*/ 3047523 w 3047523"/>
                <a:gd name="connsiteY1" fmla="*/ 0 h 4020738"/>
                <a:gd name="connsiteX2" fmla="*/ 3047523 w 3047523"/>
                <a:gd name="connsiteY2" fmla="*/ 4020738 h 4020738"/>
                <a:gd name="connsiteX3" fmla="*/ 0 w 3047523"/>
                <a:gd name="connsiteY3" fmla="*/ 4020738 h 4020738"/>
                <a:gd name="connsiteX4" fmla="*/ 0 w 3047523"/>
                <a:gd name="connsiteY4" fmla="*/ 0 h 40207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047523" h="4020738">
                  <a:moveTo>
                    <a:pt x="0" y="0"/>
                  </a:moveTo>
                  <a:lnTo>
                    <a:pt x="3047523" y="0"/>
                  </a:lnTo>
                  <a:lnTo>
                    <a:pt x="3047523" y="4020738"/>
                  </a:lnTo>
                  <a:lnTo>
                    <a:pt x="0" y="4020738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2">
              <a:schemeClr val="dk2">
                <a:alpha val="90000"/>
                <a:tint val="40000"/>
                <a:hueOff val="0"/>
                <a:satOff val="0"/>
                <a:lumOff val="0"/>
                <a:alphaOff val="0"/>
              </a:schemeClr>
            </a:lnRef>
            <a:fillRef idx="1">
              <a:schemeClr val="dk2">
                <a:alpha val="90000"/>
                <a:tint val="40000"/>
                <a:hueOff val="0"/>
                <a:satOff val="0"/>
                <a:lumOff val="0"/>
                <a:alphaOff val="0"/>
              </a:schemeClr>
            </a:fillRef>
            <a:effectRef idx="0">
              <a:schemeClr val="dk2">
                <a:alpha val="90000"/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12014" tIns="112014" rIns="149352" bIns="168021" numCol="1" spcCol="1270" anchor="t" anchorCtr="0">
              <a:noAutofit/>
            </a:bodyPr>
            <a:lstStyle/>
            <a:p>
              <a:pPr marL="228600" lvl="1" indent="-228600" algn="l" defTabSz="9334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zh-CN" sz="2100" b="0" i="0" kern="1200" dirty="0" smtClean="0"/>
                <a:t>本文改进模型不仅仅可以处理程序语言，同时也可以应用于其他类型的结构化数据。</a:t>
              </a:r>
              <a:endParaRPr lang="zh-CN" altLang="en-US" sz="2100" kern="1200" dirty="0"/>
            </a:p>
            <a:p>
              <a:pPr marL="228600" lvl="1" indent="-228600" algn="l" defTabSz="9334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zh-CN" sz="2100" b="0" i="0" kern="1200" dirty="0" smtClean="0"/>
                <a:t>学习数据中的结构化信息在深度学习任务中至关重要，因此本文工作是一个很好的开端</a:t>
              </a:r>
              <a:endParaRPr lang="zh-CN" altLang="en-US" sz="2100" kern="1200" dirty="0"/>
            </a:p>
          </p:txBody>
        </p:sp>
      </p:grpSp>
    </p:spTree>
    <p:extLst>
      <p:ext uri="{BB962C8B-B14F-4D97-AF65-F5344CB8AC3E}">
        <p14:creationId xmlns:p14="http://schemas.microsoft.com/office/powerpoint/2010/main" val="30847952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2800350"/>
            <a:ext cx="12192000" cy="1257300"/>
          </a:xfrm>
          <a:prstGeom prst="rect">
            <a:avLst/>
          </a:prstGeom>
          <a:solidFill>
            <a:srgbClr val="333F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5067302" y="2800350"/>
            <a:ext cx="4321834" cy="10331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lnSpc>
                <a:spcPct val="200000"/>
              </a:lnSpc>
            </a:pPr>
            <a:r>
              <a:rPr lang="en-US" altLang="zh-CN" sz="36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NN</a:t>
            </a:r>
            <a:r>
              <a:rPr lang="zh-CN" altLang="en-US" sz="36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介</a:t>
            </a:r>
            <a:endParaRPr lang="en-US" altLang="zh-CN" sz="36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3983183" y="3013501"/>
            <a:ext cx="86754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457200"/>
            <a:r>
              <a:rPr kumimoji="1" lang="en-US" altLang="zh-CN" sz="4800" dirty="0" smtClean="0">
                <a:solidFill>
                  <a:srgbClr val="FFFFFF"/>
                </a:solidFill>
                <a:latin typeface="Century Gothic" panose="020B0502020202020204" pitchFamily="34" charset="0"/>
                <a:ea typeface="微软雅黑" charset="0"/>
              </a:rPr>
              <a:t>02</a:t>
            </a:r>
            <a:endParaRPr kumimoji="1" lang="zh-CN" altLang="en-US" sz="4800" dirty="0">
              <a:solidFill>
                <a:srgbClr val="FFFFFF"/>
              </a:solidFill>
              <a:latin typeface="Century Gothic" panose="020B0502020202020204" pitchFamily="34" charset="0"/>
              <a:ea typeface="微软雅黑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516971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0" y="0"/>
            <a:ext cx="5643562" cy="1190171"/>
            <a:chOff x="0" y="0"/>
            <a:chExt cx="5643562" cy="1190171"/>
          </a:xfrm>
        </p:grpSpPr>
        <p:sp>
          <p:nvSpPr>
            <p:cNvPr id="4" name="矩形 3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文本框 4"/>
            <p:cNvSpPr txBox="1"/>
            <p:nvPr/>
          </p:nvSpPr>
          <p:spPr>
            <a:xfrm>
              <a:off x="800099" y="543840"/>
              <a:ext cx="4843463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循环神经网络</a:t>
              </a:r>
              <a:r>
                <a:rPr lang="en-US" altLang="zh-CN" sz="2800" b="1" dirty="0" smtClean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——</a:t>
              </a:r>
              <a:r>
                <a:rPr lang="en-US" altLang="zh-CN" sz="2400" b="1" dirty="0" smtClean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NN</a:t>
              </a:r>
              <a:endPara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6" name="直接连接符 5"/>
            <p:cNvCxnSpPr/>
            <p:nvPr/>
          </p:nvCxnSpPr>
          <p:spPr>
            <a:xfrm>
              <a:off x="624114" y="543840"/>
              <a:ext cx="4482458" cy="0"/>
            </a:xfrm>
            <a:prstGeom prst="line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0663511"/>
              </p:ext>
            </p:extLst>
          </p:nvPr>
        </p:nvGraphicFramePr>
        <p:xfrm>
          <a:off x="1229768" y="2022444"/>
          <a:ext cx="5887314" cy="40458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08" name="Visio" r:id="rId4" imgW="7953223" imgH="5505319" progId="Visio.Drawing.15">
                  <p:embed/>
                </p:oleObj>
              </mc:Choice>
              <mc:Fallback>
                <p:oleObj name="Visio" r:id="rId4" imgW="7953223" imgH="5505319" progId="Visio.Drawing.15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9768" y="2022444"/>
                        <a:ext cx="5887314" cy="40458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" name="组合 6"/>
          <p:cNvGrpSpPr/>
          <p:nvPr/>
        </p:nvGrpSpPr>
        <p:grpSpPr>
          <a:xfrm>
            <a:off x="7413957" y="3359448"/>
            <a:ext cx="4581349" cy="1031948"/>
            <a:chOff x="7275411" y="3511848"/>
            <a:chExt cx="4581349" cy="1031948"/>
          </a:xfrm>
        </p:grpSpPr>
        <p:sp>
          <p:nvSpPr>
            <p:cNvPr id="34" name="圆角矩形 33"/>
            <p:cNvSpPr/>
            <p:nvPr/>
          </p:nvSpPr>
          <p:spPr>
            <a:xfrm>
              <a:off x="7275411" y="3511848"/>
              <a:ext cx="4581349" cy="1031948"/>
            </a:xfrm>
            <a:prstGeom prst="roundRect">
              <a:avLst>
                <a:gd name="adj" fmla="val 50000"/>
              </a:avLst>
            </a:prstGeom>
            <a:solidFill>
              <a:srgbClr val="404040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>
                <a:defRPr/>
              </a:pPr>
              <a:endParaRPr lang="en-US" sz="2400" kern="0">
                <a:solidFill>
                  <a:sysClr val="window" lastClr="FFFFFF"/>
                </a:solidFill>
                <a:latin typeface="Arial"/>
                <a:ea typeface="微软雅黑"/>
              </a:endParaRPr>
            </a:p>
          </p:txBody>
        </p:sp>
        <p:sp>
          <p:nvSpPr>
            <p:cNvPr id="35" name="椭圆 34"/>
            <p:cNvSpPr/>
            <p:nvPr/>
          </p:nvSpPr>
          <p:spPr>
            <a:xfrm>
              <a:off x="7364011" y="3591277"/>
              <a:ext cx="873090" cy="873090"/>
            </a:xfrm>
            <a:prstGeom prst="ellipse">
              <a:avLst/>
            </a:prstGeom>
            <a:solidFill>
              <a:srgbClr val="F9F5EE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>
                <a:defRPr/>
              </a:pPr>
              <a:endParaRPr lang="en-US" sz="2400" kern="0">
                <a:solidFill>
                  <a:sysClr val="window" lastClr="FFFFFF"/>
                </a:solidFill>
                <a:latin typeface="Arial"/>
                <a:ea typeface="微软雅黑"/>
              </a:endParaRPr>
            </a:p>
          </p:txBody>
        </p:sp>
        <p:sp>
          <p:nvSpPr>
            <p:cNvPr id="36" name="Freeform 197"/>
            <p:cNvSpPr>
              <a:spLocks noChangeAspect="1" noEditPoints="1"/>
            </p:cNvSpPr>
            <p:nvPr/>
          </p:nvSpPr>
          <p:spPr bwMode="auto">
            <a:xfrm>
              <a:off x="7616135" y="3829392"/>
              <a:ext cx="368843" cy="396860"/>
            </a:xfrm>
            <a:custGeom>
              <a:avLst/>
              <a:gdLst>
                <a:gd name="T0" fmla="*/ 23 w 157"/>
                <a:gd name="T1" fmla="*/ 136 h 171"/>
                <a:gd name="T2" fmla="*/ 25 w 157"/>
                <a:gd name="T3" fmla="*/ 144 h 171"/>
                <a:gd name="T4" fmla="*/ 132 w 157"/>
                <a:gd name="T5" fmla="*/ 144 h 171"/>
                <a:gd name="T6" fmla="*/ 134 w 157"/>
                <a:gd name="T7" fmla="*/ 136 h 171"/>
                <a:gd name="T8" fmla="*/ 29 w 157"/>
                <a:gd name="T9" fmla="*/ 132 h 171"/>
                <a:gd name="T10" fmla="*/ 23 w 157"/>
                <a:gd name="T11" fmla="*/ 100 h 171"/>
                <a:gd name="T12" fmla="*/ 25 w 157"/>
                <a:gd name="T13" fmla="*/ 112 h 171"/>
                <a:gd name="T14" fmla="*/ 132 w 157"/>
                <a:gd name="T15" fmla="*/ 112 h 171"/>
                <a:gd name="T16" fmla="*/ 134 w 157"/>
                <a:gd name="T17" fmla="*/ 100 h 171"/>
                <a:gd name="T18" fmla="*/ 29 w 157"/>
                <a:gd name="T19" fmla="*/ 96 h 171"/>
                <a:gd name="T20" fmla="*/ 23 w 157"/>
                <a:gd name="T21" fmla="*/ 65 h 171"/>
                <a:gd name="T22" fmla="*/ 25 w 157"/>
                <a:gd name="T23" fmla="*/ 77 h 171"/>
                <a:gd name="T24" fmla="*/ 132 w 157"/>
                <a:gd name="T25" fmla="*/ 77 h 171"/>
                <a:gd name="T26" fmla="*/ 134 w 157"/>
                <a:gd name="T27" fmla="*/ 65 h 171"/>
                <a:gd name="T28" fmla="*/ 29 w 157"/>
                <a:gd name="T29" fmla="*/ 61 h 171"/>
                <a:gd name="T30" fmla="*/ 22 w 157"/>
                <a:gd name="T31" fmla="*/ 24 h 171"/>
                <a:gd name="T32" fmla="*/ 31 w 157"/>
                <a:gd name="T33" fmla="*/ 40 h 171"/>
                <a:gd name="T34" fmla="*/ 49 w 157"/>
                <a:gd name="T35" fmla="*/ 36 h 171"/>
                <a:gd name="T36" fmla="*/ 55 w 157"/>
                <a:gd name="T37" fmla="*/ 16 h 171"/>
                <a:gd name="T38" fmla="*/ 63 w 157"/>
                <a:gd name="T39" fmla="*/ 30 h 171"/>
                <a:gd name="T40" fmla="*/ 78 w 157"/>
                <a:gd name="T41" fmla="*/ 40 h 171"/>
                <a:gd name="T42" fmla="*/ 94 w 157"/>
                <a:gd name="T43" fmla="*/ 30 h 171"/>
                <a:gd name="T44" fmla="*/ 102 w 157"/>
                <a:gd name="T45" fmla="*/ 16 h 171"/>
                <a:gd name="T46" fmla="*/ 108 w 157"/>
                <a:gd name="T47" fmla="*/ 36 h 171"/>
                <a:gd name="T48" fmla="*/ 126 w 157"/>
                <a:gd name="T49" fmla="*/ 40 h 171"/>
                <a:gd name="T50" fmla="*/ 135 w 157"/>
                <a:gd name="T51" fmla="*/ 24 h 171"/>
                <a:gd name="T52" fmla="*/ 153 w 157"/>
                <a:gd name="T53" fmla="*/ 18 h 171"/>
                <a:gd name="T54" fmla="*/ 157 w 157"/>
                <a:gd name="T55" fmla="*/ 163 h 171"/>
                <a:gd name="T56" fmla="*/ 149 w 157"/>
                <a:gd name="T57" fmla="*/ 171 h 171"/>
                <a:gd name="T58" fmla="*/ 2 w 157"/>
                <a:gd name="T59" fmla="*/ 167 h 171"/>
                <a:gd name="T60" fmla="*/ 2 w 157"/>
                <a:gd name="T61" fmla="*/ 20 h 171"/>
                <a:gd name="T62" fmla="*/ 118 w 157"/>
                <a:gd name="T63" fmla="*/ 0 h 171"/>
                <a:gd name="T64" fmla="*/ 128 w 157"/>
                <a:gd name="T65" fmla="*/ 8 h 171"/>
                <a:gd name="T66" fmla="*/ 124 w 157"/>
                <a:gd name="T67" fmla="*/ 32 h 171"/>
                <a:gd name="T68" fmla="*/ 112 w 157"/>
                <a:gd name="T69" fmla="*/ 28 h 171"/>
                <a:gd name="T70" fmla="*/ 112 w 157"/>
                <a:gd name="T71" fmla="*/ 4 h 171"/>
                <a:gd name="T72" fmla="*/ 78 w 157"/>
                <a:gd name="T73" fmla="*/ 0 h 171"/>
                <a:gd name="T74" fmla="*/ 86 w 157"/>
                <a:gd name="T75" fmla="*/ 8 h 171"/>
                <a:gd name="T76" fmla="*/ 82 w 157"/>
                <a:gd name="T77" fmla="*/ 32 h 171"/>
                <a:gd name="T78" fmla="*/ 71 w 157"/>
                <a:gd name="T79" fmla="*/ 28 h 171"/>
                <a:gd name="T80" fmla="*/ 71 w 157"/>
                <a:gd name="T81" fmla="*/ 4 h 171"/>
                <a:gd name="T82" fmla="*/ 39 w 157"/>
                <a:gd name="T83" fmla="*/ 0 h 171"/>
                <a:gd name="T84" fmla="*/ 47 w 157"/>
                <a:gd name="T85" fmla="*/ 8 h 171"/>
                <a:gd name="T86" fmla="*/ 43 w 157"/>
                <a:gd name="T87" fmla="*/ 32 h 171"/>
                <a:gd name="T88" fmla="*/ 31 w 157"/>
                <a:gd name="T89" fmla="*/ 28 h 171"/>
                <a:gd name="T90" fmla="*/ 31 w 157"/>
                <a:gd name="T91" fmla="*/ 4 h 1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157" h="171">
                  <a:moveTo>
                    <a:pt x="29" y="132"/>
                  </a:moveTo>
                  <a:lnTo>
                    <a:pt x="25" y="132"/>
                  </a:lnTo>
                  <a:lnTo>
                    <a:pt x="23" y="136"/>
                  </a:lnTo>
                  <a:lnTo>
                    <a:pt x="22" y="138"/>
                  </a:lnTo>
                  <a:lnTo>
                    <a:pt x="23" y="142"/>
                  </a:lnTo>
                  <a:lnTo>
                    <a:pt x="25" y="144"/>
                  </a:lnTo>
                  <a:lnTo>
                    <a:pt x="29" y="146"/>
                  </a:lnTo>
                  <a:lnTo>
                    <a:pt x="128" y="146"/>
                  </a:lnTo>
                  <a:lnTo>
                    <a:pt x="132" y="144"/>
                  </a:lnTo>
                  <a:lnTo>
                    <a:pt x="134" y="142"/>
                  </a:lnTo>
                  <a:lnTo>
                    <a:pt x="135" y="138"/>
                  </a:lnTo>
                  <a:lnTo>
                    <a:pt x="134" y="136"/>
                  </a:lnTo>
                  <a:lnTo>
                    <a:pt x="132" y="132"/>
                  </a:lnTo>
                  <a:lnTo>
                    <a:pt x="128" y="132"/>
                  </a:lnTo>
                  <a:lnTo>
                    <a:pt x="29" y="132"/>
                  </a:lnTo>
                  <a:close/>
                  <a:moveTo>
                    <a:pt x="29" y="96"/>
                  </a:moveTo>
                  <a:lnTo>
                    <a:pt x="25" y="98"/>
                  </a:lnTo>
                  <a:lnTo>
                    <a:pt x="23" y="100"/>
                  </a:lnTo>
                  <a:lnTo>
                    <a:pt x="22" y="104"/>
                  </a:lnTo>
                  <a:lnTo>
                    <a:pt x="23" y="108"/>
                  </a:lnTo>
                  <a:lnTo>
                    <a:pt x="25" y="112"/>
                  </a:lnTo>
                  <a:lnTo>
                    <a:pt x="29" y="112"/>
                  </a:lnTo>
                  <a:lnTo>
                    <a:pt x="128" y="112"/>
                  </a:lnTo>
                  <a:lnTo>
                    <a:pt x="132" y="112"/>
                  </a:lnTo>
                  <a:lnTo>
                    <a:pt x="134" y="108"/>
                  </a:lnTo>
                  <a:lnTo>
                    <a:pt x="135" y="104"/>
                  </a:lnTo>
                  <a:lnTo>
                    <a:pt x="134" y="100"/>
                  </a:lnTo>
                  <a:lnTo>
                    <a:pt x="132" y="98"/>
                  </a:lnTo>
                  <a:lnTo>
                    <a:pt x="128" y="96"/>
                  </a:lnTo>
                  <a:lnTo>
                    <a:pt x="29" y="96"/>
                  </a:lnTo>
                  <a:close/>
                  <a:moveTo>
                    <a:pt x="29" y="61"/>
                  </a:moveTo>
                  <a:lnTo>
                    <a:pt x="25" y="63"/>
                  </a:lnTo>
                  <a:lnTo>
                    <a:pt x="23" y="65"/>
                  </a:lnTo>
                  <a:lnTo>
                    <a:pt x="22" y="69"/>
                  </a:lnTo>
                  <a:lnTo>
                    <a:pt x="23" y="73"/>
                  </a:lnTo>
                  <a:lnTo>
                    <a:pt x="25" y="77"/>
                  </a:lnTo>
                  <a:lnTo>
                    <a:pt x="29" y="79"/>
                  </a:lnTo>
                  <a:lnTo>
                    <a:pt x="128" y="79"/>
                  </a:lnTo>
                  <a:lnTo>
                    <a:pt x="132" y="77"/>
                  </a:lnTo>
                  <a:lnTo>
                    <a:pt x="134" y="73"/>
                  </a:lnTo>
                  <a:lnTo>
                    <a:pt x="135" y="69"/>
                  </a:lnTo>
                  <a:lnTo>
                    <a:pt x="134" y="65"/>
                  </a:lnTo>
                  <a:lnTo>
                    <a:pt x="132" y="63"/>
                  </a:lnTo>
                  <a:lnTo>
                    <a:pt x="128" y="61"/>
                  </a:lnTo>
                  <a:lnTo>
                    <a:pt x="29" y="61"/>
                  </a:lnTo>
                  <a:close/>
                  <a:moveTo>
                    <a:pt x="8" y="16"/>
                  </a:moveTo>
                  <a:lnTo>
                    <a:pt x="22" y="16"/>
                  </a:lnTo>
                  <a:lnTo>
                    <a:pt x="22" y="24"/>
                  </a:lnTo>
                  <a:lnTo>
                    <a:pt x="23" y="30"/>
                  </a:lnTo>
                  <a:lnTo>
                    <a:pt x="27" y="36"/>
                  </a:lnTo>
                  <a:lnTo>
                    <a:pt x="31" y="40"/>
                  </a:lnTo>
                  <a:lnTo>
                    <a:pt x="39" y="40"/>
                  </a:lnTo>
                  <a:lnTo>
                    <a:pt x="45" y="40"/>
                  </a:lnTo>
                  <a:lnTo>
                    <a:pt x="49" y="36"/>
                  </a:lnTo>
                  <a:lnTo>
                    <a:pt x="53" y="30"/>
                  </a:lnTo>
                  <a:lnTo>
                    <a:pt x="55" y="24"/>
                  </a:lnTo>
                  <a:lnTo>
                    <a:pt x="55" y="16"/>
                  </a:lnTo>
                  <a:lnTo>
                    <a:pt x="63" y="16"/>
                  </a:lnTo>
                  <a:lnTo>
                    <a:pt x="63" y="24"/>
                  </a:lnTo>
                  <a:lnTo>
                    <a:pt x="63" y="30"/>
                  </a:lnTo>
                  <a:lnTo>
                    <a:pt x="67" y="36"/>
                  </a:lnTo>
                  <a:lnTo>
                    <a:pt x="73" y="40"/>
                  </a:lnTo>
                  <a:lnTo>
                    <a:pt x="78" y="40"/>
                  </a:lnTo>
                  <a:lnTo>
                    <a:pt x="84" y="40"/>
                  </a:lnTo>
                  <a:lnTo>
                    <a:pt x="90" y="36"/>
                  </a:lnTo>
                  <a:lnTo>
                    <a:pt x="94" y="30"/>
                  </a:lnTo>
                  <a:lnTo>
                    <a:pt x="94" y="24"/>
                  </a:lnTo>
                  <a:lnTo>
                    <a:pt x="94" y="16"/>
                  </a:lnTo>
                  <a:lnTo>
                    <a:pt x="102" y="16"/>
                  </a:lnTo>
                  <a:lnTo>
                    <a:pt x="102" y="24"/>
                  </a:lnTo>
                  <a:lnTo>
                    <a:pt x="104" y="30"/>
                  </a:lnTo>
                  <a:lnTo>
                    <a:pt x="108" y="36"/>
                  </a:lnTo>
                  <a:lnTo>
                    <a:pt x="112" y="40"/>
                  </a:lnTo>
                  <a:lnTo>
                    <a:pt x="118" y="40"/>
                  </a:lnTo>
                  <a:lnTo>
                    <a:pt x="126" y="40"/>
                  </a:lnTo>
                  <a:lnTo>
                    <a:pt x="130" y="36"/>
                  </a:lnTo>
                  <a:lnTo>
                    <a:pt x="134" y="30"/>
                  </a:lnTo>
                  <a:lnTo>
                    <a:pt x="135" y="24"/>
                  </a:lnTo>
                  <a:lnTo>
                    <a:pt x="135" y="16"/>
                  </a:lnTo>
                  <a:lnTo>
                    <a:pt x="149" y="16"/>
                  </a:lnTo>
                  <a:lnTo>
                    <a:pt x="153" y="18"/>
                  </a:lnTo>
                  <a:lnTo>
                    <a:pt x="155" y="20"/>
                  </a:lnTo>
                  <a:lnTo>
                    <a:pt x="157" y="24"/>
                  </a:lnTo>
                  <a:lnTo>
                    <a:pt x="157" y="163"/>
                  </a:lnTo>
                  <a:lnTo>
                    <a:pt x="155" y="167"/>
                  </a:lnTo>
                  <a:lnTo>
                    <a:pt x="153" y="171"/>
                  </a:lnTo>
                  <a:lnTo>
                    <a:pt x="149" y="171"/>
                  </a:lnTo>
                  <a:lnTo>
                    <a:pt x="8" y="171"/>
                  </a:lnTo>
                  <a:lnTo>
                    <a:pt x="4" y="171"/>
                  </a:lnTo>
                  <a:lnTo>
                    <a:pt x="2" y="167"/>
                  </a:lnTo>
                  <a:lnTo>
                    <a:pt x="0" y="163"/>
                  </a:lnTo>
                  <a:lnTo>
                    <a:pt x="0" y="24"/>
                  </a:lnTo>
                  <a:lnTo>
                    <a:pt x="2" y="20"/>
                  </a:lnTo>
                  <a:lnTo>
                    <a:pt x="4" y="18"/>
                  </a:lnTo>
                  <a:lnTo>
                    <a:pt x="8" y="16"/>
                  </a:lnTo>
                  <a:close/>
                  <a:moveTo>
                    <a:pt x="118" y="0"/>
                  </a:moveTo>
                  <a:lnTo>
                    <a:pt x="124" y="0"/>
                  </a:lnTo>
                  <a:lnTo>
                    <a:pt x="126" y="4"/>
                  </a:lnTo>
                  <a:lnTo>
                    <a:pt x="128" y="8"/>
                  </a:lnTo>
                  <a:lnTo>
                    <a:pt x="128" y="24"/>
                  </a:lnTo>
                  <a:lnTo>
                    <a:pt x="126" y="28"/>
                  </a:lnTo>
                  <a:lnTo>
                    <a:pt x="124" y="32"/>
                  </a:lnTo>
                  <a:lnTo>
                    <a:pt x="118" y="32"/>
                  </a:lnTo>
                  <a:lnTo>
                    <a:pt x="114" y="32"/>
                  </a:lnTo>
                  <a:lnTo>
                    <a:pt x="112" y="28"/>
                  </a:lnTo>
                  <a:lnTo>
                    <a:pt x="110" y="24"/>
                  </a:lnTo>
                  <a:lnTo>
                    <a:pt x="110" y="8"/>
                  </a:lnTo>
                  <a:lnTo>
                    <a:pt x="112" y="4"/>
                  </a:lnTo>
                  <a:lnTo>
                    <a:pt x="114" y="0"/>
                  </a:lnTo>
                  <a:lnTo>
                    <a:pt x="118" y="0"/>
                  </a:lnTo>
                  <a:close/>
                  <a:moveTo>
                    <a:pt x="78" y="0"/>
                  </a:moveTo>
                  <a:lnTo>
                    <a:pt x="82" y="0"/>
                  </a:lnTo>
                  <a:lnTo>
                    <a:pt x="86" y="4"/>
                  </a:lnTo>
                  <a:lnTo>
                    <a:pt x="86" y="8"/>
                  </a:lnTo>
                  <a:lnTo>
                    <a:pt x="86" y="24"/>
                  </a:lnTo>
                  <a:lnTo>
                    <a:pt x="86" y="28"/>
                  </a:lnTo>
                  <a:lnTo>
                    <a:pt x="82" y="32"/>
                  </a:lnTo>
                  <a:lnTo>
                    <a:pt x="78" y="32"/>
                  </a:lnTo>
                  <a:lnTo>
                    <a:pt x="75" y="32"/>
                  </a:lnTo>
                  <a:lnTo>
                    <a:pt x="71" y="28"/>
                  </a:lnTo>
                  <a:lnTo>
                    <a:pt x="71" y="24"/>
                  </a:lnTo>
                  <a:lnTo>
                    <a:pt x="71" y="8"/>
                  </a:lnTo>
                  <a:lnTo>
                    <a:pt x="71" y="4"/>
                  </a:lnTo>
                  <a:lnTo>
                    <a:pt x="75" y="0"/>
                  </a:lnTo>
                  <a:lnTo>
                    <a:pt x="78" y="0"/>
                  </a:lnTo>
                  <a:close/>
                  <a:moveTo>
                    <a:pt x="39" y="0"/>
                  </a:moveTo>
                  <a:lnTo>
                    <a:pt x="43" y="0"/>
                  </a:lnTo>
                  <a:lnTo>
                    <a:pt x="45" y="4"/>
                  </a:lnTo>
                  <a:lnTo>
                    <a:pt x="47" y="8"/>
                  </a:lnTo>
                  <a:lnTo>
                    <a:pt x="47" y="24"/>
                  </a:lnTo>
                  <a:lnTo>
                    <a:pt x="45" y="28"/>
                  </a:lnTo>
                  <a:lnTo>
                    <a:pt x="43" y="32"/>
                  </a:lnTo>
                  <a:lnTo>
                    <a:pt x="39" y="32"/>
                  </a:lnTo>
                  <a:lnTo>
                    <a:pt x="33" y="32"/>
                  </a:lnTo>
                  <a:lnTo>
                    <a:pt x="31" y="28"/>
                  </a:lnTo>
                  <a:lnTo>
                    <a:pt x="29" y="24"/>
                  </a:lnTo>
                  <a:lnTo>
                    <a:pt x="29" y="8"/>
                  </a:lnTo>
                  <a:lnTo>
                    <a:pt x="31" y="4"/>
                  </a:lnTo>
                  <a:lnTo>
                    <a:pt x="33" y="0"/>
                  </a:lnTo>
                  <a:lnTo>
                    <a:pt x="39" y="0"/>
                  </a:lnTo>
                  <a:close/>
                </a:path>
              </a:pathLst>
            </a:custGeom>
            <a:solidFill>
              <a:srgbClr val="40404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121917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7" name="文本框 8"/>
            <p:cNvSpPr txBox="1"/>
            <p:nvPr/>
          </p:nvSpPr>
          <p:spPr>
            <a:xfrm>
              <a:off x="8395430" y="3528652"/>
              <a:ext cx="3367535" cy="85254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30000"/>
                </a:lnSpc>
                <a:defRPr/>
              </a:pPr>
              <a:r>
                <a:rPr lang="en-US" altLang="zh-CN" sz="2000" b="1" dirty="0" smtClean="0">
                  <a:solidFill>
                    <a:sysClr val="window" lastClr="FFFFFF"/>
                  </a:solidFill>
                  <a:latin typeface="Arial"/>
                  <a:ea typeface="微软雅黑" charset="0"/>
                </a:rPr>
                <a:t>FNN</a:t>
              </a:r>
            </a:p>
            <a:p>
              <a:pPr>
                <a:lnSpc>
                  <a:spcPct val="130000"/>
                </a:lnSpc>
                <a:defRPr/>
              </a:pPr>
              <a:r>
                <a:rPr lang="zh-CN" altLang="en-US" b="1" dirty="0" smtClean="0">
                  <a:solidFill>
                    <a:sysClr val="window" lastClr="FFFFFF"/>
                  </a:solidFill>
                  <a:latin typeface="Arial"/>
                  <a:ea typeface="微软雅黑" charset="0"/>
                </a:rPr>
                <a:t>    当前</a:t>
              </a:r>
              <a:r>
                <a:rPr lang="zh-CN" altLang="en-US" b="1" dirty="0">
                  <a:solidFill>
                    <a:sysClr val="window" lastClr="FFFFFF"/>
                  </a:solidFill>
                  <a:latin typeface="Arial"/>
                  <a:ea typeface="微软雅黑" charset="0"/>
                </a:rPr>
                <a:t>输出只与当前输入有关</a:t>
              </a:r>
              <a:endParaRPr lang="zh-CN" altLang="en-US" b="1" dirty="0">
                <a:solidFill>
                  <a:sysClr val="window" lastClr="FFFFFF"/>
                </a:solidFill>
                <a:latin typeface="Arial"/>
                <a:ea typeface="微软雅黑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3693192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284980"/>
              </p:ext>
            </p:extLst>
          </p:nvPr>
        </p:nvGraphicFramePr>
        <p:xfrm>
          <a:off x="3746975" y="1698847"/>
          <a:ext cx="7509962" cy="33112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1" name="Visio" r:id="rId4" imgW="9420241" imgH="4162517" progId="Visio.Drawing.15">
                  <p:embed/>
                </p:oleObj>
              </mc:Choice>
              <mc:Fallback>
                <p:oleObj name="Visio" r:id="rId4" imgW="9420241" imgH="4162517" progId="Visio.Drawing.15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6975" y="1698847"/>
                        <a:ext cx="7509962" cy="331127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" name="组合 9"/>
          <p:cNvGrpSpPr/>
          <p:nvPr/>
        </p:nvGrpSpPr>
        <p:grpSpPr>
          <a:xfrm>
            <a:off x="0" y="0"/>
            <a:ext cx="5643562" cy="1190171"/>
            <a:chOff x="0" y="0"/>
            <a:chExt cx="5643562" cy="1190171"/>
          </a:xfrm>
        </p:grpSpPr>
        <p:sp>
          <p:nvSpPr>
            <p:cNvPr id="11" name="矩形 10"/>
            <p:cNvSpPr/>
            <p:nvPr/>
          </p:nvSpPr>
          <p:spPr>
            <a:xfrm>
              <a:off x="0" y="0"/>
              <a:ext cx="624114" cy="1190171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文本框 13"/>
            <p:cNvSpPr txBox="1"/>
            <p:nvPr/>
          </p:nvSpPr>
          <p:spPr>
            <a:xfrm>
              <a:off x="800099" y="543840"/>
              <a:ext cx="4843463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循环神经网络</a:t>
              </a:r>
              <a:r>
                <a:rPr lang="en-US" altLang="zh-CN" sz="2800" b="1" dirty="0" smtClean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——</a:t>
              </a:r>
              <a:r>
                <a:rPr lang="en-US" altLang="zh-CN" sz="2400" b="1" dirty="0" smtClean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NN</a:t>
              </a:r>
              <a:endPara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15" name="直接连接符 14"/>
            <p:cNvCxnSpPr/>
            <p:nvPr/>
          </p:nvCxnSpPr>
          <p:spPr>
            <a:xfrm>
              <a:off x="624114" y="543840"/>
              <a:ext cx="4482458" cy="0"/>
            </a:xfrm>
            <a:prstGeom prst="line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" name="组合 8"/>
          <p:cNvGrpSpPr/>
          <p:nvPr/>
        </p:nvGrpSpPr>
        <p:grpSpPr>
          <a:xfrm>
            <a:off x="258204" y="5580349"/>
            <a:ext cx="4669949" cy="1031948"/>
            <a:chOff x="7275411" y="3511848"/>
            <a:chExt cx="4669949" cy="1031948"/>
          </a:xfrm>
        </p:grpSpPr>
        <p:sp>
          <p:nvSpPr>
            <p:cNvPr id="16" name="圆角矩形 15"/>
            <p:cNvSpPr/>
            <p:nvPr/>
          </p:nvSpPr>
          <p:spPr>
            <a:xfrm>
              <a:off x="7275411" y="3511848"/>
              <a:ext cx="4581349" cy="1031948"/>
            </a:xfrm>
            <a:prstGeom prst="roundRect">
              <a:avLst>
                <a:gd name="adj" fmla="val 50000"/>
              </a:avLst>
            </a:prstGeom>
            <a:solidFill>
              <a:srgbClr val="404040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>
                <a:defRPr/>
              </a:pPr>
              <a:endParaRPr lang="en-US" sz="2400" kern="0">
                <a:solidFill>
                  <a:sysClr val="window" lastClr="FFFFFF"/>
                </a:solidFill>
                <a:latin typeface="Arial"/>
                <a:ea typeface="微软雅黑"/>
              </a:endParaRPr>
            </a:p>
          </p:txBody>
        </p:sp>
        <p:sp>
          <p:nvSpPr>
            <p:cNvPr id="17" name="椭圆 16"/>
            <p:cNvSpPr/>
            <p:nvPr/>
          </p:nvSpPr>
          <p:spPr>
            <a:xfrm>
              <a:off x="7364011" y="3591277"/>
              <a:ext cx="873090" cy="873090"/>
            </a:xfrm>
            <a:prstGeom prst="ellipse">
              <a:avLst/>
            </a:prstGeom>
            <a:solidFill>
              <a:srgbClr val="F9F5EE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>
                <a:defRPr/>
              </a:pPr>
              <a:endParaRPr lang="en-US" sz="2400" kern="0">
                <a:solidFill>
                  <a:sysClr val="window" lastClr="FFFFFF"/>
                </a:solidFill>
                <a:latin typeface="Arial"/>
                <a:ea typeface="微软雅黑"/>
              </a:endParaRPr>
            </a:p>
          </p:txBody>
        </p:sp>
        <p:sp>
          <p:nvSpPr>
            <p:cNvPr id="18" name="Freeform 197"/>
            <p:cNvSpPr>
              <a:spLocks noChangeAspect="1" noEditPoints="1"/>
            </p:cNvSpPr>
            <p:nvPr/>
          </p:nvSpPr>
          <p:spPr bwMode="auto">
            <a:xfrm>
              <a:off x="7616135" y="3829392"/>
              <a:ext cx="368843" cy="396860"/>
            </a:xfrm>
            <a:custGeom>
              <a:avLst/>
              <a:gdLst>
                <a:gd name="T0" fmla="*/ 23 w 157"/>
                <a:gd name="T1" fmla="*/ 136 h 171"/>
                <a:gd name="T2" fmla="*/ 25 w 157"/>
                <a:gd name="T3" fmla="*/ 144 h 171"/>
                <a:gd name="T4" fmla="*/ 132 w 157"/>
                <a:gd name="T5" fmla="*/ 144 h 171"/>
                <a:gd name="T6" fmla="*/ 134 w 157"/>
                <a:gd name="T7" fmla="*/ 136 h 171"/>
                <a:gd name="T8" fmla="*/ 29 w 157"/>
                <a:gd name="T9" fmla="*/ 132 h 171"/>
                <a:gd name="T10" fmla="*/ 23 w 157"/>
                <a:gd name="T11" fmla="*/ 100 h 171"/>
                <a:gd name="T12" fmla="*/ 25 w 157"/>
                <a:gd name="T13" fmla="*/ 112 h 171"/>
                <a:gd name="T14" fmla="*/ 132 w 157"/>
                <a:gd name="T15" fmla="*/ 112 h 171"/>
                <a:gd name="T16" fmla="*/ 134 w 157"/>
                <a:gd name="T17" fmla="*/ 100 h 171"/>
                <a:gd name="T18" fmla="*/ 29 w 157"/>
                <a:gd name="T19" fmla="*/ 96 h 171"/>
                <a:gd name="T20" fmla="*/ 23 w 157"/>
                <a:gd name="T21" fmla="*/ 65 h 171"/>
                <a:gd name="T22" fmla="*/ 25 w 157"/>
                <a:gd name="T23" fmla="*/ 77 h 171"/>
                <a:gd name="T24" fmla="*/ 132 w 157"/>
                <a:gd name="T25" fmla="*/ 77 h 171"/>
                <a:gd name="T26" fmla="*/ 134 w 157"/>
                <a:gd name="T27" fmla="*/ 65 h 171"/>
                <a:gd name="T28" fmla="*/ 29 w 157"/>
                <a:gd name="T29" fmla="*/ 61 h 171"/>
                <a:gd name="T30" fmla="*/ 22 w 157"/>
                <a:gd name="T31" fmla="*/ 24 h 171"/>
                <a:gd name="T32" fmla="*/ 31 w 157"/>
                <a:gd name="T33" fmla="*/ 40 h 171"/>
                <a:gd name="T34" fmla="*/ 49 w 157"/>
                <a:gd name="T35" fmla="*/ 36 h 171"/>
                <a:gd name="T36" fmla="*/ 55 w 157"/>
                <a:gd name="T37" fmla="*/ 16 h 171"/>
                <a:gd name="T38" fmla="*/ 63 w 157"/>
                <a:gd name="T39" fmla="*/ 30 h 171"/>
                <a:gd name="T40" fmla="*/ 78 w 157"/>
                <a:gd name="T41" fmla="*/ 40 h 171"/>
                <a:gd name="T42" fmla="*/ 94 w 157"/>
                <a:gd name="T43" fmla="*/ 30 h 171"/>
                <a:gd name="T44" fmla="*/ 102 w 157"/>
                <a:gd name="T45" fmla="*/ 16 h 171"/>
                <a:gd name="T46" fmla="*/ 108 w 157"/>
                <a:gd name="T47" fmla="*/ 36 h 171"/>
                <a:gd name="T48" fmla="*/ 126 w 157"/>
                <a:gd name="T49" fmla="*/ 40 h 171"/>
                <a:gd name="T50" fmla="*/ 135 w 157"/>
                <a:gd name="T51" fmla="*/ 24 h 171"/>
                <a:gd name="T52" fmla="*/ 153 w 157"/>
                <a:gd name="T53" fmla="*/ 18 h 171"/>
                <a:gd name="T54" fmla="*/ 157 w 157"/>
                <a:gd name="T55" fmla="*/ 163 h 171"/>
                <a:gd name="T56" fmla="*/ 149 w 157"/>
                <a:gd name="T57" fmla="*/ 171 h 171"/>
                <a:gd name="T58" fmla="*/ 2 w 157"/>
                <a:gd name="T59" fmla="*/ 167 h 171"/>
                <a:gd name="T60" fmla="*/ 2 w 157"/>
                <a:gd name="T61" fmla="*/ 20 h 171"/>
                <a:gd name="T62" fmla="*/ 118 w 157"/>
                <a:gd name="T63" fmla="*/ 0 h 171"/>
                <a:gd name="T64" fmla="*/ 128 w 157"/>
                <a:gd name="T65" fmla="*/ 8 h 171"/>
                <a:gd name="T66" fmla="*/ 124 w 157"/>
                <a:gd name="T67" fmla="*/ 32 h 171"/>
                <a:gd name="T68" fmla="*/ 112 w 157"/>
                <a:gd name="T69" fmla="*/ 28 h 171"/>
                <a:gd name="T70" fmla="*/ 112 w 157"/>
                <a:gd name="T71" fmla="*/ 4 h 171"/>
                <a:gd name="T72" fmla="*/ 78 w 157"/>
                <a:gd name="T73" fmla="*/ 0 h 171"/>
                <a:gd name="T74" fmla="*/ 86 w 157"/>
                <a:gd name="T75" fmla="*/ 8 h 171"/>
                <a:gd name="T76" fmla="*/ 82 w 157"/>
                <a:gd name="T77" fmla="*/ 32 h 171"/>
                <a:gd name="T78" fmla="*/ 71 w 157"/>
                <a:gd name="T79" fmla="*/ 28 h 171"/>
                <a:gd name="T80" fmla="*/ 71 w 157"/>
                <a:gd name="T81" fmla="*/ 4 h 171"/>
                <a:gd name="T82" fmla="*/ 39 w 157"/>
                <a:gd name="T83" fmla="*/ 0 h 171"/>
                <a:gd name="T84" fmla="*/ 47 w 157"/>
                <a:gd name="T85" fmla="*/ 8 h 171"/>
                <a:gd name="T86" fmla="*/ 43 w 157"/>
                <a:gd name="T87" fmla="*/ 32 h 171"/>
                <a:gd name="T88" fmla="*/ 31 w 157"/>
                <a:gd name="T89" fmla="*/ 28 h 171"/>
                <a:gd name="T90" fmla="*/ 31 w 157"/>
                <a:gd name="T91" fmla="*/ 4 h 1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157" h="171">
                  <a:moveTo>
                    <a:pt x="29" y="132"/>
                  </a:moveTo>
                  <a:lnTo>
                    <a:pt x="25" y="132"/>
                  </a:lnTo>
                  <a:lnTo>
                    <a:pt x="23" y="136"/>
                  </a:lnTo>
                  <a:lnTo>
                    <a:pt x="22" y="138"/>
                  </a:lnTo>
                  <a:lnTo>
                    <a:pt x="23" y="142"/>
                  </a:lnTo>
                  <a:lnTo>
                    <a:pt x="25" y="144"/>
                  </a:lnTo>
                  <a:lnTo>
                    <a:pt x="29" y="146"/>
                  </a:lnTo>
                  <a:lnTo>
                    <a:pt x="128" y="146"/>
                  </a:lnTo>
                  <a:lnTo>
                    <a:pt x="132" y="144"/>
                  </a:lnTo>
                  <a:lnTo>
                    <a:pt x="134" y="142"/>
                  </a:lnTo>
                  <a:lnTo>
                    <a:pt x="135" y="138"/>
                  </a:lnTo>
                  <a:lnTo>
                    <a:pt x="134" y="136"/>
                  </a:lnTo>
                  <a:lnTo>
                    <a:pt x="132" y="132"/>
                  </a:lnTo>
                  <a:lnTo>
                    <a:pt x="128" y="132"/>
                  </a:lnTo>
                  <a:lnTo>
                    <a:pt x="29" y="132"/>
                  </a:lnTo>
                  <a:close/>
                  <a:moveTo>
                    <a:pt x="29" y="96"/>
                  </a:moveTo>
                  <a:lnTo>
                    <a:pt x="25" y="98"/>
                  </a:lnTo>
                  <a:lnTo>
                    <a:pt x="23" y="100"/>
                  </a:lnTo>
                  <a:lnTo>
                    <a:pt x="22" y="104"/>
                  </a:lnTo>
                  <a:lnTo>
                    <a:pt x="23" y="108"/>
                  </a:lnTo>
                  <a:lnTo>
                    <a:pt x="25" y="112"/>
                  </a:lnTo>
                  <a:lnTo>
                    <a:pt x="29" y="112"/>
                  </a:lnTo>
                  <a:lnTo>
                    <a:pt x="128" y="112"/>
                  </a:lnTo>
                  <a:lnTo>
                    <a:pt x="132" y="112"/>
                  </a:lnTo>
                  <a:lnTo>
                    <a:pt x="134" y="108"/>
                  </a:lnTo>
                  <a:lnTo>
                    <a:pt x="135" y="104"/>
                  </a:lnTo>
                  <a:lnTo>
                    <a:pt x="134" y="100"/>
                  </a:lnTo>
                  <a:lnTo>
                    <a:pt x="132" y="98"/>
                  </a:lnTo>
                  <a:lnTo>
                    <a:pt x="128" y="96"/>
                  </a:lnTo>
                  <a:lnTo>
                    <a:pt x="29" y="96"/>
                  </a:lnTo>
                  <a:close/>
                  <a:moveTo>
                    <a:pt x="29" y="61"/>
                  </a:moveTo>
                  <a:lnTo>
                    <a:pt x="25" y="63"/>
                  </a:lnTo>
                  <a:lnTo>
                    <a:pt x="23" y="65"/>
                  </a:lnTo>
                  <a:lnTo>
                    <a:pt x="22" y="69"/>
                  </a:lnTo>
                  <a:lnTo>
                    <a:pt x="23" y="73"/>
                  </a:lnTo>
                  <a:lnTo>
                    <a:pt x="25" y="77"/>
                  </a:lnTo>
                  <a:lnTo>
                    <a:pt x="29" y="79"/>
                  </a:lnTo>
                  <a:lnTo>
                    <a:pt x="128" y="79"/>
                  </a:lnTo>
                  <a:lnTo>
                    <a:pt x="132" y="77"/>
                  </a:lnTo>
                  <a:lnTo>
                    <a:pt x="134" y="73"/>
                  </a:lnTo>
                  <a:lnTo>
                    <a:pt x="135" y="69"/>
                  </a:lnTo>
                  <a:lnTo>
                    <a:pt x="134" y="65"/>
                  </a:lnTo>
                  <a:lnTo>
                    <a:pt x="132" y="63"/>
                  </a:lnTo>
                  <a:lnTo>
                    <a:pt x="128" y="61"/>
                  </a:lnTo>
                  <a:lnTo>
                    <a:pt x="29" y="61"/>
                  </a:lnTo>
                  <a:close/>
                  <a:moveTo>
                    <a:pt x="8" y="16"/>
                  </a:moveTo>
                  <a:lnTo>
                    <a:pt x="22" y="16"/>
                  </a:lnTo>
                  <a:lnTo>
                    <a:pt x="22" y="24"/>
                  </a:lnTo>
                  <a:lnTo>
                    <a:pt x="23" y="30"/>
                  </a:lnTo>
                  <a:lnTo>
                    <a:pt x="27" y="36"/>
                  </a:lnTo>
                  <a:lnTo>
                    <a:pt x="31" y="40"/>
                  </a:lnTo>
                  <a:lnTo>
                    <a:pt x="39" y="40"/>
                  </a:lnTo>
                  <a:lnTo>
                    <a:pt x="45" y="40"/>
                  </a:lnTo>
                  <a:lnTo>
                    <a:pt x="49" y="36"/>
                  </a:lnTo>
                  <a:lnTo>
                    <a:pt x="53" y="30"/>
                  </a:lnTo>
                  <a:lnTo>
                    <a:pt x="55" y="24"/>
                  </a:lnTo>
                  <a:lnTo>
                    <a:pt x="55" y="16"/>
                  </a:lnTo>
                  <a:lnTo>
                    <a:pt x="63" y="16"/>
                  </a:lnTo>
                  <a:lnTo>
                    <a:pt x="63" y="24"/>
                  </a:lnTo>
                  <a:lnTo>
                    <a:pt x="63" y="30"/>
                  </a:lnTo>
                  <a:lnTo>
                    <a:pt x="67" y="36"/>
                  </a:lnTo>
                  <a:lnTo>
                    <a:pt x="73" y="40"/>
                  </a:lnTo>
                  <a:lnTo>
                    <a:pt x="78" y="40"/>
                  </a:lnTo>
                  <a:lnTo>
                    <a:pt x="84" y="40"/>
                  </a:lnTo>
                  <a:lnTo>
                    <a:pt x="90" y="36"/>
                  </a:lnTo>
                  <a:lnTo>
                    <a:pt x="94" y="30"/>
                  </a:lnTo>
                  <a:lnTo>
                    <a:pt x="94" y="24"/>
                  </a:lnTo>
                  <a:lnTo>
                    <a:pt x="94" y="16"/>
                  </a:lnTo>
                  <a:lnTo>
                    <a:pt x="102" y="16"/>
                  </a:lnTo>
                  <a:lnTo>
                    <a:pt x="102" y="24"/>
                  </a:lnTo>
                  <a:lnTo>
                    <a:pt x="104" y="30"/>
                  </a:lnTo>
                  <a:lnTo>
                    <a:pt x="108" y="36"/>
                  </a:lnTo>
                  <a:lnTo>
                    <a:pt x="112" y="40"/>
                  </a:lnTo>
                  <a:lnTo>
                    <a:pt x="118" y="40"/>
                  </a:lnTo>
                  <a:lnTo>
                    <a:pt x="126" y="40"/>
                  </a:lnTo>
                  <a:lnTo>
                    <a:pt x="130" y="36"/>
                  </a:lnTo>
                  <a:lnTo>
                    <a:pt x="134" y="30"/>
                  </a:lnTo>
                  <a:lnTo>
                    <a:pt x="135" y="24"/>
                  </a:lnTo>
                  <a:lnTo>
                    <a:pt x="135" y="16"/>
                  </a:lnTo>
                  <a:lnTo>
                    <a:pt x="149" y="16"/>
                  </a:lnTo>
                  <a:lnTo>
                    <a:pt x="153" y="18"/>
                  </a:lnTo>
                  <a:lnTo>
                    <a:pt x="155" y="20"/>
                  </a:lnTo>
                  <a:lnTo>
                    <a:pt x="157" y="24"/>
                  </a:lnTo>
                  <a:lnTo>
                    <a:pt x="157" y="163"/>
                  </a:lnTo>
                  <a:lnTo>
                    <a:pt x="155" y="167"/>
                  </a:lnTo>
                  <a:lnTo>
                    <a:pt x="153" y="171"/>
                  </a:lnTo>
                  <a:lnTo>
                    <a:pt x="149" y="171"/>
                  </a:lnTo>
                  <a:lnTo>
                    <a:pt x="8" y="171"/>
                  </a:lnTo>
                  <a:lnTo>
                    <a:pt x="4" y="171"/>
                  </a:lnTo>
                  <a:lnTo>
                    <a:pt x="2" y="167"/>
                  </a:lnTo>
                  <a:lnTo>
                    <a:pt x="0" y="163"/>
                  </a:lnTo>
                  <a:lnTo>
                    <a:pt x="0" y="24"/>
                  </a:lnTo>
                  <a:lnTo>
                    <a:pt x="2" y="20"/>
                  </a:lnTo>
                  <a:lnTo>
                    <a:pt x="4" y="18"/>
                  </a:lnTo>
                  <a:lnTo>
                    <a:pt x="8" y="16"/>
                  </a:lnTo>
                  <a:close/>
                  <a:moveTo>
                    <a:pt x="118" y="0"/>
                  </a:moveTo>
                  <a:lnTo>
                    <a:pt x="124" y="0"/>
                  </a:lnTo>
                  <a:lnTo>
                    <a:pt x="126" y="4"/>
                  </a:lnTo>
                  <a:lnTo>
                    <a:pt x="128" y="8"/>
                  </a:lnTo>
                  <a:lnTo>
                    <a:pt x="128" y="24"/>
                  </a:lnTo>
                  <a:lnTo>
                    <a:pt x="126" y="28"/>
                  </a:lnTo>
                  <a:lnTo>
                    <a:pt x="124" y="32"/>
                  </a:lnTo>
                  <a:lnTo>
                    <a:pt x="118" y="32"/>
                  </a:lnTo>
                  <a:lnTo>
                    <a:pt x="114" y="32"/>
                  </a:lnTo>
                  <a:lnTo>
                    <a:pt x="112" y="28"/>
                  </a:lnTo>
                  <a:lnTo>
                    <a:pt x="110" y="24"/>
                  </a:lnTo>
                  <a:lnTo>
                    <a:pt x="110" y="8"/>
                  </a:lnTo>
                  <a:lnTo>
                    <a:pt x="112" y="4"/>
                  </a:lnTo>
                  <a:lnTo>
                    <a:pt x="114" y="0"/>
                  </a:lnTo>
                  <a:lnTo>
                    <a:pt x="118" y="0"/>
                  </a:lnTo>
                  <a:close/>
                  <a:moveTo>
                    <a:pt x="78" y="0"/>
                  </a:moveTo>
                  <a:lnTo>
                    <a:pt x="82" y="0"/>
                  </a:lnTo>
                  <a:lnTo>
                    <a:pt x="86" y="4"/>
                  </a:lnTo>
                  <a:lnTo>
                    <a:pt x="86" y="8"/>
                  </a:lnTo>
                  <a:lnTo>
                    <a:pt x="86" y="24"/>
                  </a:lnTo>
                  <a:lnTo>
                    <a:pt x="86" y="28"/>
                  </a:lnTo>
                  <a:lnTo>
                    <a:pt x="82" y="32"/>
                  </a:lnTo>
                  <a:lnTo>
                    <a:pt x="78" y="32"/>
                  </a:lnTo>
                  <a:lnTo>
                    <a:pt x="75" y="32"/>
                  </a:lnTo>
                  <a:lnTo>
                    <a:pt x="71" y="28"/>
                  </a:lnTo>
                  <a:lnTo>
                    <a:pt x="71" y="24"/>
                  </a:lnTo>
                  <a:lnTo>
                    <a:pt x="71" y="8"/>
                  </a:lnTo>
                  <a:lnTo>
                    <a:pt x="71" y="4"/>
                  </a:lnTo>
                  <a:lnTo>
                    <a:pt x="75" y="0"/>
                  </a:lnTo>
                  <a:lnTo>
                    <a:pt x="78" y="0"/>
                  </a:lnTo>
                  <a:close/>
                  <a:moveTo>
                    <a:pt x="39" y="0"/>
                  </a:moveTo>
                  <a:lnTo>
                    <a:pt x="43" y="0"/>
                  </a:lnTo>
                  <a:lnTo>
                    <a:pt x="45" y="4"/>
                  </a:lnTo>
                  <a:lnTo>
                    <a:pt x="47" y="8"/>
                  </a:lnTo>
                  <a:lnTo>
                    <a:pt x="47" y="24"/>
                  </a:lnTo>
                  <a:lnTo>
                    <a:pt x="45" y="28"/>
                  </a:lnTo>
                  <a:lnTo>
                    <a:pt x="43" y="32"/>
                  </a:lnTo>
                  <a:lnTo>
                    <a:pt x="39" y="32"/>
                  </a:lnTo>
                  <a:lnTo>
                    <a:pt x="33" y="32"/>
                  </a:lnTo>
                  <a:lnTo>
                    <a:pt x="31" y="28"/>
                  </a:lnTo>
                  <a:lnTo>
                    <a:pt x="29" y="24"/>
                  </a:lnTo>
                  <a:lnTo>
                    <a:pt x="29" y="8"/>
                  </a:lnTo>
                  <a:lnTo>
                    <a:pt x="31" y="4"/>
                  </a:lnTo>
                  <a:lnTo>
                    <a:pt x="33" y="0"/>
                  </a:lnTo>
                  <a:lnTo>
                    <a:pt x="39" y="0"/>
                  </a:lnTo>
                  <a:close/>
                </a:path>
              </a:pathLst>
            </a:custGeom>
            <a:solidFill>
              <a:srgbClr val="40404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121917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9" name="文本框 8"/>
            <p:cNvSpPr txBox="1"/>
            <p:nvPr/>
          </p:nvSpPr>
          <p:spPr>
            <a:xfrm>
              <a:off x="8395430" y="3528652"/>
              <a:ext cx="3549930" cy="85254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30000"/>
                </a:lnSpc>
                <a:defRPr/>
              </a:pPr>
              <a:r>
                <a:rPr lang="en-US" altLang="zh-CN" sz="2000" b="1" dirty="0" smtClean="0">
                  <a:solidFill>
                    <a:sysClr val="window" lastClr="FFFFFF"/>
                  </a:solidFill>
                  <a:latin typeface="Arial"/>
                  <a:ea typeface="微软雅黑" charset="0"/>
                </a:rPr>
                <a:t>RNN</a:t>
              </a:r>
            </a:p>
            <a:p>
              <a:pPr>
                <a:lnSpc>
                  <a:spcPct val="130000"/>
                </a:lnSpc>
                <a:defRPr/>
              </a:pPr>
              <a:r>
                <a:rPr lang="zh-CN" altLang="en-US" b="1" dirty="0" smtClean="0">
                  <a:solidFill>
                    <a:sysClr val="window" lastClr="FFFFFF"/>
                  </a:solidFill>
                  <a:latin typeface="Arial"/>
                  <a:ea typeface="微软雅黑" charset="0"/>
                </a:rPr>
                <a:t>    当前输出与之前输入也有关</a:t>
              </a:r>
              <a:endParaRPr lang="zh-CN" altLang="en-US" b="1" dirty="0">
                <a:solidFill>
                  <a:sysClr val="window" lastClr="FFFFFF"/>
                </a:solidFill>
                <a:latin typeface="Arial"/>
                <a:ea typeface="微软雅黑" charset="0"/>
              </a:endParaRPr>
            </a:p>
          </p:txBody>
        </p:sp>
      </p:grpSp>
      <p:sp>
        <p:nvSpPr>
          <p:cNvPr id="2" name="椭圆 1"/>
          <p:cNvSpPr/>
          <p:nvPr/>
        </p:nvSpPr>
        <p:spPr>
          <a:xfrm>
            <a:off x="1008408" y="2670240"/>
            <a:ext cx="1856935" cy="1744394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序列预测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531038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000</TotalTime>
  <Words>2271</Words>
  <Application>Microsoft Office PowerPoint</Application>
  <PresentationFormat>宽屏</PresentationFormat>
  <Paragraphs>435</Paragraphs>
  <Slides>61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61</vt:i4>
      </vt:variant>
    </vt:vector>
  </HeadingPairs>
  <TitlesOfParts>
    <vt:vector size="76" baseType="lpstr">
      <vt:lpstr>等线</vt:lpstr>
      <vt:lpstr>等线 Light</vt:lpstr>
      <vt:lpstr>宋体</vt:lpstr>
      <vt:lpstr>Microsoft YaHei</vt:lpstr>
      <vt:lpstr>Microsoft YaHei</vt:lpstr>
      <vt:lpstr>Arial</vt:lpstr>
      <vt:lpstr>Century Gothic</vt:lpstr>
      <vt:lpstr>Consolas</vt:lpstr>
      <vt:lpstr>Times New Roman</vt:lpstr>
      <vt:lpstr>Wingdings</vt:lpstr>
      <vt:lpstr>Office 主题​​</vt:lpstr>
      <vt:lpstr>BMP 图像</vt:lpstr>
      <vt:lpstr>Visio</vt:lpstr>
      <vt:lpstr>Equation</vt:lpstr>
      <vt:lpstr>工作表</vt:lpstr>
      <vt:lpstr>报告人：刘芳 指导老师：李双庆 校外指导老师：李戈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基于RNN的程序(python)自动生成模型</vt:lpstr>
      <vt:lpstr>PowerPoint 演示文稿</vt:lpstr>
      <vt:lpstr>PowerPoint 演示文稿</vt:lpstr>
      <vt:lpstr>PowerPoint 演示文稿</vt:lpstr>
      <vt:lpstr>PowerPoint 演示文稿</vt:lpstr>
      <vt:lpstr>标准LSTM模型</vt:lpstr>
      <vt:lpstr>Embedding Layer</vt:lpstr>
      <vt:lpstr>PowerPoint 演示文稿</vt:lpstr>
      <vt:lpstr>PowerPoint 演示文稿</vt:lpstr>
      <vt:lpstr>StackLSTM模型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基于RNN的程序自动生成方法的设计与实现</dc:title>
  <dc:creator>Susan</dc:creator>
  <cp:lastModifiedBy>Susan</cp:lastModifiedBy>
  <cp:revision>257</cp:revision>
  <dcterms:created xsi:type="dcterms:W3CDTF">2017-05-25T01:27:14Z</dcterms:created>
  <dcterms:modified xsi:type="dcterms:W3CDTF">2017-05-30T16:04:46Z</dcterms:modified>
</cp:coreProperties>
</file>